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Start w:id="1" w:name="_Hlk182142782"/>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5EA8D056" w:rsidR="004919C3" w:rsidRDefault="004919C3" w:rsidP="003B3995">
      <w:pPr>
        <w:tabs>
          <w:tab w:val="left" w:pos="7740"/>
        </w:tabs>
        <w:spacing w:line="240" w:lineRule="auto"/>
        <w:rPr>
          <w:lang w:val="ru-RU"/>
        </w:rPr>
      </w:pPr>
    </w:p>
    <w:p w14:paraId="0D4D4E6F" w14:textId="77777777" w:rsidR="009E4138" w:rsidRDefault="009E4138"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2"/>
        <w:widowControl w:val="0"/>
        <w:spacing w:line="240" w:lineRule="auto"/>
        <w:ind w:firstLine="0"/>
        <w:outlineLvl w:val="0"/>
        <w:rPr>
          <w:b/>
          <w:szCs w:val="28"/>
        </w:rPr>
      </w:pPr>
    </w:p>
    <w:p w14:paraId="1F142653" w14:textId="77777777" w:rsidR="009E1886" w:rsidRPr="00215E45" w:rsidRDefault="009E1886" w:rsidP="0069271C">
      <w:pPr>
        <w:pStyle w:val="af2"/>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2"/>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2"/>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2"/>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2"/>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2"/>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2"/>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2"/>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2"/>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2"/>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2"/>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2"/>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2"/>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r w:rsidR="007508BB" w:rsidRPr="007508BB">
        <w:rPr>
          <w:szCs w:val="28"/>
          <w:lang w:val="en-US"/>
        </w:rPr>
        <w:t>habr</w:t>
      </w:r>
      <w:r w:rsidR="007508BB" w:rsidRPr="008E041F">
        <w:rPr>
          <w:szCs w:val="28"/>
          <w:lang w:val="ru-RU"/>
        </w:rPr>
        <w:t>.</w:t>
      </w:r>
      <w:r w:rsidR="007508BB" w:rsidRPr="007508BB">
        <w:rPr>
          <w:szCs w:val="28"/>
          <w:lang w:val="en-US"/>
        </w:rPr>
        <w:t>com</w:t>
      </w:r>
      <w:r w:rsidR="007508BB" w:rsidRPr="008E041F">
        <w:rPr>
          <w:szCs w:val="28"/>
          <w:lang w:val="ru-RU"/>
        </w:rPr>
        <w:t>/</w:t>
      </w:r>
      <w:r w:rsidR="007508BB" w:rsidRPr="007508BB">
        <w:rPr>
          <w:szCs w:val="28"/>
          <w:lang w:val="en-US"/>
        </w:rPr>
        <w:t>ru</w:t>
      </w:r>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2"/>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2"/>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2"/>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8526D6">
      <w:pPr>
        <w:pStyle w:val="af2"/>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2"/>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627096F7" w:rsidR="00EF5327"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145C5EF2" w14:textId="76DFAEB3" w:rsidR="00956748" w:rsidRPr="00956748" w:rsidRDefault="00145471"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ыдача</w:t>
      </w:r>
      <w:r w:rsidR="00956748">
        <w:rPr>
          <w:szCs w:val="28"/>
          <w:lang w:val="ru-RU"/>
        </w:rPr>
        <w:t xml:space="preserve"> справочной информации;</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73FDC474" w:rsidR="00C6065D" w:rsidRPr="00216F26" w:rsidRDefault="001D554B" w:rsidP="00780F82">
      <w:pPr>
        <w:widowControl w:val="0"/>
        <w:numPr>
          <w:ilvl w:val="0"/>
          <w:numId w:val="6"/>
        </w:numPr>
        <w:tabs>
          <w:tab w:val="left" w:pos="1843"/>
        </w:tabs>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 xml:space="preserve">размера по </w:t>
      </w:r>
      <w:r w:rsidR="00C6065D">
        <w:rPr>
          <w:rFonts w:ascii="Times New Roman CYR" w:hAnsi="Times New Roman CYR" w:cs="Times New Roman CYR"/>
          <w:szCs w:val="28"/>
          <w:lang w:val="ru-RU"/>
        </w:rPr>
        <w:t>вертикали</w:t>
      </w:r>
      <w:r w:rsidR="00C6065D"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0E7E03D3"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13657438" w14:textId="4E1327B1" w:rsidR="00956748"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1"/>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6C37E281" w14:textId="3095CDFB" w:rsidR="00956748" w:rsidRPr="00956748" w:rsidRDefault="00535750" w:rsidP="00956748">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w:t>
      </w:r>
      <w:r w:rsidR="001D554B">
        <w:rPr>
          <w:szCs w:val="28"/>
          <w:lang w:val="ru-RU"/>
        </w:rPr>
        <w:lastRenderedPageBreak/>
        <w:t>режима)</w:t>
      </w:r>
      <w:r>
        <w:rPr>
          <w:szCs w:val="28"/>
          <w:lang w:val="ru-RU"/>
        </w:rPr>
        <w:t>;</w:t>
      </w:r>
      <w:r w:rsidR="00956748">
        <w:rPr>
          <w:szCs w:val="28"/>
          <w:lang w:val="ru-RU"/>
        </w:rPr>
        <w:t xml:space="preserve"> </w:t>
      </w:r>
    </w:p>
    <w:p w14:paraId="2891440C" w14:textId="77777777" w:rsidR="0095674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5D0E3599" w14:textId="2D138F63" w:rsidR="00535750" w:rsidRPr="00956748" w:rsidRDefault="00956748" w:rsidP="00956748">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535750" w:rsidRPr="00956748">
        <w:rPr>
          <w:szCs w:val="28"/>
          <w:lang w:val="ru-RU"/>
        </w:rPr>
        <w:t>.</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5"/>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1"/>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5"/>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5"/>
        </w:rPr>
        <w:commentReference w:id="3"/>
      </w:r>
    </w:p>
    <w:p w14:paraId="6AB39CBA" w14:textId="6D904D82" w:rsidR="004D36E3" w:rsidRPr="004D36E3" w:rsidRDefault="004D36E3" w:rsidP="00DC01FA">
      <w:pPr>
        <w:spacing w:before="360"/>
        <w:ind w:firstLine="709"/>
        <w:jc w:val="both"/>
        <w:rPr>
          <w:color w:val="FF0000"/>
          <w:szCs w:val="28"/>
          <w:lang w:val="ru-RU"/>
        </w:rPr>
      </w:pPr>
      <w:r w:rsidRPr="004D36E3">
        <w:rPr>
          <w:color w:val="FF0000"/>
          <w:szCs w:val="28"/>
          <w:lang w:val="ru-RU"/>
        </w:rPr>
        <w:t xml:space="preserve">Объектом автоматизации является </w:t>
      </w:r>
      <w:r w:rsidR="002F7C52">
        <w:rPr>
          <w:color w:val="FF0000"/>
          <w:szCs w:val="28"/>
          <w:lang w:val="ru-RU"/>
        </w:rPr>
        <w:t>лабиринт</w:t>
      </w:r>
      <w:r w:rsidRPr="004D36E3">
        <w:rPr>
          <w:color w:val="FF0000"/>
          <w:szCs w:val="28"/>
          <w:lang w:val="ru-RU"/>
        </w:rPr>
        <w:t>.</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4"/>
      <w:r w:rsidR="00875E52">
        <w:rPr>
          <w:rStyle w:val="aff5"/>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5"/>
        </w:rPr>
        <w:commentReference w:id="6"/>
      </w:r>
    </w:p>
    <w:p w14:paraId="2E122738" w14:textId="67B5D15E" w:rsidR="001B1E0A"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6658" w:history="1">
        <w:r w:rsidR="001B1E0A" w:rsidRPr="00BF726E">
          <w:rPr>
            <w:rStyle w:val="afa"/>
          </w:rPr>
          <w:t>ВВЕДЕНИЕ</w:t>
        </w:r>
        <w:r w:rsidR="001B1E0A">
          <w:rPr>
            <w:webHidden/>
          </w:rPr>
          <w:tab/>
        </w:r>
        <w:r w:rsidR="001B1E0A">
          <w:rPr>
            <w:webHidden/>
          </w:rPr>
          <w:fldChar w:fldCharType="begin"/>
        </w:r>
        <w:r w:rsidR="001B1E0A">
          <w:rPr>
            <w:webHidden/>
          </w:rPr>
          <w:instrText xml:space="preserve"> PAGEREF _Toc178706658 \h </w:instrText>
        </w:r>
        <w:r w:rsidR="001B1E0A">
          <w:rPr>
            <w:webHidden/>
          </w:rPr>
        </w:r>
        <w:r w:rsidR="001B1E0A">
          <w:rPr>
            <w:webHidden/>
          </w:rPr>
          <w:fldChar w:fldCharType="separate"/>
        </w:r>
        <w:r w:rsidR="004B3607">
          <w:rPr>
            <w:webHidden/>
          </w:rPr>
          <w:t>12</w:t>
        </w:r>
        <w:r w:rsidR="001B1E0A">
          <w:rPr>
            <w:webHidden/>
          </w:rPr>
          <w:fldChar w:fldCharType="end"/>
        </w:r>
      </w:hyperlink>
    </w:p>
    <w:p w14:paraId="09776AFD" w14:textId="372EA272" w:rsidR="001B1E0A" w:rsidRDefault="0056068E">
      <w:pPr>
        <w:pStyle w:val="13"/>
        <w:rPr>
          <w:rFonts w:asciiTheme="minorHAnsi" w:eastAsiaTheme="minorEastAsia" w:hAnsiTheme="minorHAnsi" w:cstheme="minorBidi"/>
          <w:sz w:val="22"/>
          <w:szCs w:val="22"/>
          <w:lang w:val="ru-RU"/>
        </w:rPr>
      </w:pPr>
      <w:hyperlink w:anchor="_Toc178706659" w:history="1">
        <w:r w:rsidR="001B1E0A" w:rsidRPr="00BF726E">
          <w:rPr>
            <w:rStyle w:val="afa"/>
          </w:rPr>
          <w:t>1</w:t>
        </w:r>
        <w:r w:rsidR="001B1E0A">
          <w:rPr>
            <w:rFonts w:asciiTheme="minorHAnsi" w:eastAsiaTheme="minorEastAsia" w:hAnsiTheme="minorHAnsi" w:cstheme="minorBidi"/>
            <w:sz w:val="22"/>
            <w:szCs w:val="22"/>
            <w:lang w:val="ru-RU"/>
          </w:rPr>
          <w:tab/>
        </w:r>
        <w:r w:rsidR="001B1E0A" w:rsidRPr="00BF726E">
          <w:rPr>
            <w:rStyle w:val="afa"/>
          </w:rPr>
          <w:t>Описание и анализ предметной области</w:t>
        </w:r>
        <w:r w:rsidR="001B1E0A">
          <w:rPr>
            <w:webHidden/>
          </w:rPr>
          <w:tab/>
        </w:r>
        <w:r w:rsidR="001B1E0A">
          <w:rPr>
            <w:webHidden/>
          </w:rPr>
          <w:fldChar w:fldCharType="begin"/>
        </w:r>
        <w:r w:rsidR="001B1E0A">
          <w:rPr>
            <w:webHidden/>
          </w:rPr>
          <w:instrText xml:space="preserve"> PAGEREF _Toc178706659 \h </w:instrText>
        </w:r>
        <w:r w:rsidR="001B1E0A">
          <w:rPr>
            <w:webHidden/>
          </w:rPr>
        </w:r>
        <w:r w:rsidR="001B1E0A">
          <w:rPr>
            <w:webHidden/>
          </w:rPr>
          <w:fldChar w:fldCharType="separate"/>
        </w:r>
        <w:r w:rsidR="004B3607">
          <w:rPr>
            <w:webHidden/>
          </w:rPr>
          <w:t>14</w:t>
        </w:r>
        <w:r w:rsidR="001B1E0A">
          <w:rPr>
            <w:webHidden/>
          </w:rPr>
          <w:fldChar w:fldCharType="end"/>
        </w:r>
      </w:hyperlink>
    </w:p>
    <w:p w14:paraId="455015A5" w14:textId="05121B04" w:rsidR="001B1E0A" w:rsidRDefault="0056068E">
      <w:pPr>
        <w:pStyle w:val="22"/>
        <w:rPr>
          <w:rFonts w:asciiTheme="minorHAnsi" w:eastAsiaTheme="minorEastAsia" w:hAnsiTheme="minorHAnsi" w:cstheme="minorBidi"/>
          <w:sz w:val="22"/>
          <w:szCs w:val="22"/>
          <w:lang w:val="ru-RU"/>
        </w:rPr>
      </w:pPr>
      <w:hyperlink w:anchor="_Toc178706660" w:history="1">
        <w:r w:rsidR="001B1E0A" w:rsidRPr="00BF726E">
          <w:rPr>
            <w:rStyle w:val="afa"/>
          </w:rPr>
          <w:t>1.1</w:t>
        </w:r>
        <w:r w:rsidR="001B1E0A">
          <w:rPr>
            <w:rFonts w:asciiTheme="minorHAnsi" w:eastAsiaTheme="minorEastAsia" w:hAnsiTheme="minorHAnsi" w:cstheme="minorBidi"/>
            <w:sz w:val="22"/>
            <w:szCs w:val="22"/>
            <w:lang w:val="ru-RU"/>
          </w:rPr>
          <w:tab/>
        </w:r>
        <w:r w:rsidR="001B1E0A" w:rsidRPr="00BF726E">
          <w:rPr>
            <w:rStyle w:val="afa"/>
          </w:rPr>
          <w:t>Описание предметной области</w:t>
        </w:r>
        <w:r w:rsidR="001B1E0A">
          <w:rPr>
            <w:webHidden/>
          </w:rPr>
          <w:tab/>
        </w:r>
        <w:r w:rsidR="001B1E0A">
          <w:rPr>
            <w:webHidden/>
          </w:rPr>
          <w:fldChar w:fldCharType="begin"/>
        </w:r>
        <w:r w:rsidR="001B1E0A">
          <w:rPr>
            <w:webHidden/>
          </w:rPr>
          <w:instrText xml:space="preserve"> PAGEREF _Toc178706660 \h </w:instrText>
        </w:r>
        <w:r w:rsidR="001B1E0A">
          <w:rPr>
            <w:webHidden/>
          </w:rPr>
        </w:r>
        <w:r w:rsidR="001B1E0A">
          <w:rPr>
            <w:webHidden/>
          </w:rPr>
          <w:fldChar w:fldCharType="separate"/>
        </w:r>
        <w:r w:rsidR="004B3607">
          <w:rPr>
            <w:webHidden/>
          </w:rPr>
          <w:t>14</w:t>
        </w:r>
        <w:r w:rsidR="001B1E0A">
          <w:rPr>
            <w:webHidden/>
          </w:rPr>
          <w:fldChar w:fldCharType="end"/>
        </w:r>
      </w:hyperlink>
    </w:p>
    <w:p w14:paraId="2C5B3B73" w14:textId="6400A753" w:rsidR="001B1E0A" w:rsidRDefault="0056068E">
      <w:pPr>
        <w:pStyle w:val="30"/>
        <w:rPr>
          <w:rFonts w:asciiTheme="minorHAnsi" w:eastAsiaTheme="minorEastAsia" w:hAnsiTheme="minorHAnsi" w:cstheme="minorBidi"/>
          <w:sz w:val="22"/>
          <w:szCs w:val="22"/>
          <w:lang w:val="ru-RU"/>
        </w:rPr>
      </w:pPr>
      <w:hyperlink w:anchor="_Toc178706661" w:history="1">
        <w:r w:rsidR="001B1E0A" w:rsidRPr="00BF726E">
          <w:rPr>
            <w:rStyle w:val="afa"/>
          </w:rPr>
          <w:t>1.1.1</w:t>
        </w:r>
        <w:r w:rsidR="001B1E0A">
          <w:rPr>
            <w:rFonts w:asciiTheme="minorHAnsi" w:eastAsiaTheme="minorEastAsia" w:hAnsiTheme="minorHAnsi" w:cstheme="minorBidi"/>
            <w:sz w:val="22"/>
            <w:szCs w:val="22"/>
            <w:lang w:val="ru-RU"/>
          </w:rPr>
          <w:tab/>
        </w:r>
        <w:r w:rsidR="001B1E0A" w:rsidRPr="00BF726E">
          <w:rPr>
            <w:rStyle w:val="afa"/>
            <w:lang w:val="ru-RU"/>
          </w:rPr>
          <w:t>Описание лабиринта</w:t>
        </w:r>
        <w:r w:rsidR="001B1E0A">
          <w:rPr>
            <w:webHidden/>
          </w:rPr>
          <w:tab/>
        </w:r>
        <w:r w:rsidR="001B1E0A">
          <w:rPr>
            <w:webHidden/>
          </w:rPr>
          <w:fldChar w:fldCharType="begin"/>
        </w:r>
        <w:r w:rsidR="001B1E0A">
          <w:rPr>
            <w:webHidden/>
          </w:rPr>
          <w:instrText xml:space="preserve"> PAGEREF _Toc178706661 \h </w:instrText>
        </w:r>
        <w:r w:rsidR="001B1E0A">
          <w:rPr>
            <w:webHidden/>
          </w:rPr>
        </w:r>
        <w:r w:rsidR="001B1E0A">
          <w:rPr>
            <w:webHidden/>
          </w:rPr>
          <w:fldChar w:fldCharType="separate"/>
        </w:r>
        <w:r w:rsidR="004B3607">
          <w:rPr>
            <w:webHidden/>
          </w:rPr>
          <w:t>14</w:t>
        </w:r>
        <w:r w:rsidR="001B1E0A">
          <w:rPr>
            <w:webHidden/>
          </w:rPr>
          <w:fldChar w:fldCharType="end"/>
        </w:r>
      </w:hyperlink>
    </w:p>
    <w:p w14:paraId="430482D1" w14:textId="4F5C6B0B" w:rsidR="001B1E0A" w:rsidRDefault="0056068E">
      <w:pPr>
        <w:pStyle w:val="30"/>
        <w:rPr>
          <w:rFonts w:asciiTheme="minorHAnsi" w:eastAsiaTheme="minorEastAsia" w:hAnsiTheme="minorHAnsi" w:cstheme="minorBidi"/>
          <w:sz w:val="22"/>
          <w:szCs w:val="22"/>
          <w:lang w:val="ru-RU"/>
        </w:rPr>
      </w:pPr>
      <w:hyperlink w:anchor="_Toc178706662" w:history="1">
        <w:r w:rsidR="001B1E0A" w:rsidRPr="00BF726E">
          <w:rPr>
            <w:rStyle w:val="afa"/>
          </w:rPr>
          <w:t>1.1.2</w:t>
        </w:r>
        <w:r w:rsidR="001B1E0A">
          <w:rPr>
            <w:rFonts w:asciiTheme="minorHAnsi" w:eastAsiaTheme="minorEastAsia" w:hAnsiTheme="minorHAnsi" w:cstheme="minorBidi"/>
            <w:sz w:val="22"/>
            <w:szCs w:val="22"/>
            <w:lang w:val="ru-RU"/>
          </w:rPr>
          <w:tab/>
        </w:r>
        <w:r w:rsidR="001B1E0A" w:rsidRPr="00BF726E">
          <w:rPr>
            <w:rStyle w:val="afa"/>
            <w:lang w:val="ru-RU"/>
          </w:rPr>
          <w:t>Классификация лабиринтов</w:t>
        </w:r>
        <w:r w:rsidR="001B1E0A">
          <w:rPr>
            <w:webHidden/>
          </w:rPr>
          <w:tab/>
        </w:r>
        <w:r w:rsidR="001B1E0A">
          <w:rPr>
            <w:webHidden/>
          </w:rPr>
          <w:fldChar w:fldCharType="begin"/>
        </w:r>
        <w:r w:rsidR="001B1E0A">
          <w:rPr>
            <w:webHidden/>
          </w:rPr>
          <w:instrText xml:space="preserve"> PAGEREF _Toc178706662 \h </w:instrText>
        </w:r>
        <w:r w:rsidR="001B1E0A">
          <w:rPr>
            <w:webHidden/>
          </w:rPr>
        </w:r>
        <w:r w:rsidR="001B1E0A">
          <w:rPr>
            <w:webHidden/>
          </w:rPr>
          <w:fldChar w:fldCharType="separate"/>
        </w:r>
        <w:r w:rsidR="004B3607">
          <w:rPr>
            <w:webHidden/>
          </w:rPr>
          <w:t>14</w:t>
        </w:r>
        <w:r w:rsidR="001B1E0A">
          <w:rPr>
            <w:webHidden/>
          </w:rPr>
          <w:fldChar w:fldCharType="end"/>
        </w:r>
      </w:hyperlink>
    </w:p>
    <w:p w14:paraId="272857F8" w14:textId="798E9EBC" w:rsidR="001B1E0A" w:rsidRDefault="0056068E">
      <w:pPr>
        <w:pStyle w:val="30"/>
        <w:rPr>
          <w:rFonts w:asciiTheme="minorHAnsi" w:eastAsiaTheme="minorEastAsia" w:hAnsiTheme="minorHAnsi" w:cstheme="minorBidi"/>
          <w:sz w:val="22"/>
          <w:szCs w:val="22"/>
          <w:lang w:val="ru-RU"/>
        </w:rPr>
      </w:pPr>
      <w:hyperlink w:anchor="_Toc178706668" w:history="1">
        <w:r w:rsidR="001B1E0A" w:rsidRPr="00BF726E">
          <w:rPr>
            <w:rStyle w:val="afa"/>
            <w:lang w:val="ru-RU"/>
          </w:rPr>
          <w:t>1.1.3</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генерации лабиринта</w:t>
        </w:r>
        <w:r w:rsidR="001B1E0A">
          <w:rPr>
            <w:webHidden/>
          </w:rPr>
          <w:tab/>
        </w:r>
        <w:r w:rsidR="001B1E0A">
          <w:rPr>
            <w:webHidden/>
          </w:rPr>
          <w:fldChar w:fldCharType="begin"/>
        </w:r>
        <w:r w:rsidR="001B1E0A">
          <w:rPr>
            <w:webHidden/>
          </w:rPr>
          <w:instrText xml:space="preserve"> PAGEREF _Toc178706668 \h </w:instrText>
        </w:r>
        <w:r w:rsidR="001B1E0A">
          <w:rPr>
            <w:webHidden/>
          </w:rPr>
        </w:r>
        <w:r w:rsidR="001B1E0A">
          <w:rPr>
            <w:webHidden/>
          </w:rPr>
          <w:fldChar w:fldCharType="separate"/>
        </w:r>
        <w:r w:rsidR="004B3607">
          <w:rPr>
            <w:webHidden/>
          </w:rPr>
          <w:t>22</w:t>
        </w:r>
        <w:r w:rsidR="001B1E0A">
          <w:rPr>
            <w:webHidden/>
          </w:rPr>
          <w:fldChar w:fldCharType="end"/>
        </w:r>
      </w:hyperlink>
    </w:p>
    <w:p w14:paraId="32AC69DB" w14:textId="3096A8C5" w:rsidR="001B1E0A" w:rsidRDefault="0056068E">
      <w:pPr>
        <w:pStyle w:val="30"/>
        <w:rPr>
          <w:rFonts w:asciiTheme="minorHAnsi" w:eastAsiaTheme="minorEastAsia" w:hAnsiTheme="minorHAnsi" w:cstheme="minorBidi"/>
          <w:sz w:val="22"/>
          <w:szCs w:val="22"/>
          <w:lang w:val="ru-RU"/>
        </w:rPr>
      </w:pPr>
      <w:hyperlink w:anchor="_Toc178706676" w:history="1">
        <w:r w:rsidR="001B1E0A" w:rsidRPr="00BF726E">
          <w:rPr>
            <w:rStyle w:val="afa"/>
            <w:lang w:val="ru-RU"/>
          </w:rPr>
          <w:t>1.1.4</w:t>
        </w:r>
        <w:r w:rsidR="001B1E0A">
          <w:rPr>
            <w:rFonts w:asciiTheme="minorHAnsi" w:eastAsiaTheme="minorEastAsia" w:hAnsiTheme="minorHAnsi" w:cstheme="minorBidi"/>
            <w:sz w:val="22"/>
            <w:szCs w:val="22"/>
            <w:lang w:val="ru-RU"/>
          </w:rPr>
          <w:tab/>
        </w:r>
        <w:r w:rsidR="001B1E0A" w:rsidRPr="00BF726E">
          <w:rPr>
            <w:rStyle w:val="afa"/>
            <w:lang w:val="ru-RU"/>
          </w:rPr>
          <w:t>Описание алгоритмов нахождения пути</w:t>
        </w:r>
        <w:r w:rsidR="001B1E0A">
          <w:rPr>
            <w:webHidden/>
          </w:rPr>
          <w:tab/>
        </w:r>
        <w:r w:rsidR="001B1E0A">
          <w:rPr>
            <w:webHidden/>
          </w:rPr>
          <w:fldChar w:fldCharType="begin"/>
        </w:r>
        <w:r w:rsidR="001B1E0A">
          <w:rPr>
            <w:webHidden/>
          </w:rPr>
          <w:instrText xml:space="preserve"> PAGEREF _Toc178706676 \h </w:instrText>
        </w:r>
        <w:r w:rsidR="001B1E0A">
          <w:rPr>
            <w:webHidden/>
          </w:rPr>
        </w:r>
        <w:r w:rsidR="001B1E0A">
          <w:rPr>
            <w:webHidden/>
          </w:rPr>
          <w:fldChar w:fldCharType="separate"/>
        </w:r>
        <w:r w:rsidR="004B3607">
          <w:rPr>
            <w:webHidden/>
          </w:rPr>
          <w:t>24</w:t>
        </w:r>
        <w:r w:rsidR="001B1E0A">
          <w:rPr>
            <w:webHidden/>
          </w:rPr>
          <w:fldChar w:fldCharType="end"/>
        </w:r>
      </w:hyperlink>
    </w:p>
    <w:p w14:paraId="7D44D5E7" w14:textId="792F7201" w:rsidR="001B1E0A" w:rsidRDefault="0056068E">
      <w:pPr>
        <w:pStyle w:val="22"/>
        <w:rPr>
          <w:rFonts w:asciiTheme="minorHAnsi" w:eastAsiaTheme="minorEastAsia" w:hAnsiTheme="minorHAnsi" w:cstheme="minorBidi"/>
          <w:sz w:val="22"/>
          <w:szCs w:val="22"/>
          <w:lang w:val="ru-RU"/>
        </w:rPr>
      </w:pPr>
      <w:hyperlink w:anchor="_Toc178706680" w:history="1">
        <w:r w:rsidR="001B1E0A" w:rsidRPr="00BF726E">
          <w:rPr>
            <w:rStyle w:val="afa"/>
          </w:rPr>
          <w:t>1.2</w:t>
        </w:r>
        <w:r w:rsidR="001B1E0A">
          <w:rPr>
            <w:rFonts w:asciiTheme="minorHAnsi" w:eastAsiaTheme="minorEastAsia" w:hAnsiTheme="minorHAnsi" w:cstheme="minorBidi"/>
            <w:sz w:val="22"/>
            <w:szCs w:val="22"/>
            <w:lang w:val="ru-RU"/>
          </w:rPr>
          <w:tab/>
        </w:r>
        <w:r w:rsidR="001B1E0A" w:rsidRPr="00BF726E">
          <w:rPr>
            <w:rStyle w:val="afa"/>
          </w:rPr>
          <w:t>Описание систем-аналогов</w:t>
        </w:r>
        <w:r w:rsidR="001B1E0A">
          <w:rPr>
            <w:webHidden/>
          </w:rPr>
          <w:tab/>
        </w:r>
        <w:r w:rsidR="001B1E0A">
          <w:rPr>
            <w:webHidden/>
          </w:rPr>
          <w:fldChar w:fldCharType="begin"/>
        </w:r>
        <w:r w:rsidR="001B1E0A">
          <w:rPr>
            <w:webHidden/>
          </w:rPr>
          <w:instrText xml:space="preserve"> PAGEREF _Toc178706680 \h </w:instrText>
        </w:r>
        <w:r w:rsidR="001B1E0A">
          <w:rPr>
            <w:webHidden/>
          </w:rPr>
        </w:r>
        <w:r w:rsidR="001B1E0A">
          <w:rPr>
            <w:webHidden/>
          </w:rPr>
          <w:fldChar w:fldCharType="separate"/>
        </w:r>
        <w:r w:rsidR="004B3607">
          <w:rPr>
            <w:webHidden/>
          </w:rPr>
          <w:t>25</w:t>
        </w:r>
        <w:r w:rsidR="001B1E0A">
          <w:rPr>
            <w:webHidden/>
          </w:rPr>
          <w:fldChar w:fldCharType="end"/>
        </w:r>
      </w:hyperlink>
    </w:p>
    <w:p w14:paraId="131C71A0" w14:textId="1F1D0F3C" w:rsidR="001B1E0A" w:rsidRDefault="0056068E">
      <w:pPr>
        <w:pStyle w:val="30"/>
        <w:rPr>
          <w:rFonts w:asciiTheme="minorHAnsi" w:eastAsiaTheme="minorEastAsia" w:hAnsiTheme="minorHAnsi" w:cstheme="minorBidi"/>
          <w:sz w:val="22"/>
          <w:szCs w:val="22"/>
          <w:lang w:val="ru-RU"/>
        </w:rPr>
      </w:pPr>
      <w:hyperlink w:anchor="_Toc178706684" w:history="1">
        <w:r w:rsidR="001B1E0A" w:rsidRPr="00BF726E">
          <w:rPr>
            <w:rStyle w:val="afa"/>
          </w:rPr>
          <w:t>1.2.</w:t>
        </w:r>
        <w:r w:rsidR="001B1E0A">
          <w:rPr>
            <w:rStyle w:val="afa"/>
            <w:lang w:val="ru-RU"/>
          </w:rPr>
          <w:t>1</w:t>
        </w:r>
        <w:r w:rsidR="001B1E0A">
          <w:rPr>
            <w:rFonts w:asciiTheme="minorHAnsi" w:eastAsiaTheme="minorEastAsia" w:hAnsiTheme="minorHAnsi" w:cstheme="minorBidi"/>
            <w:sz w:val="22"/>
            <w:szCs w:val="22"/>
            <w:lang w:val="ru-RU"/>
          </w:rPr>
          <w:tab/>
        </w:r>
        <w:r w:rsidR="001B1E0A" w:rsidRPr="00BF726E">
          <w:rPr>
            <w:rStyle w:val="afa"/>
            <w:lang w:val="ru-RU"/>
          </w:rPr>
          <w:t>Gotcha</w:t>
        </w:r>
        <w:r w:rsidR="001B1E0A">
          <w:rPr>
            <w:webHidden/>
          </w:rPr>
          <w:tab/>
        </w:r>
        <w:r w:rsidR="001B1E0A">
          <w:rPr>
            <w:webHidden/>
          </w:rPr>
          <w:fldChar w:fldCharType="begin"/>
        </w:r>
        <w:r w:rsidR="001B1E0A">
          <w:rPr>
            <w:webHidden/>
          </w:rPr>
          <w:instrText xml:space="preserve"> PAGEREF _Toc178706684 \h </w:instrText>
        </w:r>
        <w:r w:rsidR="001B1E0A">
          <w:rPr>
            <w:webHidden/>
          </w:rPr>
        </w:r>
        <w:r w:rsidR="001B1E0A">
          <w:rPr>
            <w:webHidden/>
          </w:rPr>
          <w:fldChar w:fldCharType="separate"/>
        </w:r>
        <w:r w:rsidR="004B3607">
          <w:rPr>
            <w:webHidden/>
          </w:rPr>
          <w:t>26</w:t>
        </w:r>
        <w:r w:rsidR="001B1E0A">
          <w:rPr>
            <w:webHidden/>
          </w:rPr>
          <w:fldChar w:fldCharType="end"/>
        </w:r>
      </w:hyperlink>
    </w:p>
    <w:p w14:paraId="110B6A1B" w14:textId="3E5BB501" w:rsidR="001B1E0A" w:rsidRDefault="0056068E">
      <w:pPr>
        <w:pStyle w:val="30"/>
        <w:rPr>
          <w:rFonts w:asciiTheme="minorHAnsi" w:eastAsiaTheme="minorEastAsia" w:hAnsiTheme="minorHAnsi" w:cstheme="minorBidi"/>
          <w:sz w:val="22"/>
          <w:szCs w:val="22"/>
          <w:lang w:val="ru-RU"/>
        </w:rPr>
      </w:pPr>
      <w:hyperlink w:anchor="_Toc178706688" w:history="1">
        <w:r w:rsidR="001B1E0A" w:rsidRPr="00BF726E">
          <w:rPr>
            <w:rStyle w:val="afa"/>
            <w:lang w:val="ru-RU"/>
          </w:rPr>
          <w:t>1.2.</w:t>
        </w:r>
        <w:r w:rsidR="001B1E0A">
          <w:rPr>
            <w:rStyle w:val="afa"/>
            <w:lang w:val="ru-RU"/>
          </w:rPr>
          <w:t>2</w:t>
        </w:r>
        <w:r w:rsidR="001B1E0A">
          <w:rPr>
            <w:rFonts w:asciiTheme="minorHAnsi" w:eastAsiaTheme="minorEastAsia" w:hAnsiTheme="minorHAnsi" w:cstheme="minorBidi"/>
            <w:sz w:val="22"/>
            <w:szCs w:val="22"/>
            <w:lang w:val="ru-RU"/>
          </w:rPr>
          <w:tab/>
        </w:r>
        <w:r w:rsidR="001B1E0A" w:rsidRPr="00BF726E">
          <w:rPr>
            <w:rStyle w:val="afa"/>
            <w:lang w:val="ru-RU"/>
          </w:rPr>
          <w:t>Онлайн генератор лабиринтов «</w:t>
        </w:r>
        <w:r w:rsidR="001B1E0A" w:rsidRPr="00BF726E">
          <w:rPr>
            <w:rStyle w:val="afa"/>
            <w:lang w:val="en-US"/>
          </w:rPr>
          <w:t>P</w:t>
        </w:r>
        <w:r w:rsidR="001B1E0A" w:rsidRPr="00BF726E">
          <w:rPr>
            <w:rStyle w:val="afa"/>
            <w:lang w:val="ru-RU"/>
          </w:rPr>
          <w:t>lottersvg»</w:t>
        </w:r>
        <w:r w:rsidR="001B1E0A">
          <w:rPr>
            <w:webHidden/>
          </w:rPr>
          <w:tab/>
        </w:r>
        <w:r w:rsidR="001B1E0A">
          <w:rPr>
            <w:webHidden/>
          </w:rPr>
          <w:fldChar w:fldCharType="begin"/>
        </w:r>
        <w:r w:rsidR="001B1E0A">
          <w:rPr>
            <w:webHidden/>
          </w:rPr>
          <w:instrText xml:space="preserve"> PAGEREF _Toc178706688 \h </w:instrText>
        </w:r>
        <w:r w:rsidR="001B1E0A">
          <w:rPr>
            <w:webHidden/>
          </w:rPr>
        </w:r>
        <w:r w:rsidR="001B1E0A">
          <w:rPr>
            <w:webHidden/>
          </w:rPr>
          <w:fldChar w:fldCharType="separate"/>
        </w:r>
        <w:r w:rsidR="004B3607">
          <w:rPr>
            <w:webHidden/>
          </w:rPr>
          <w:t>27</w:t>
        </w:r>
        <w:r w:rsidR="001B1E0A">
          <w:rPr>
            <w:webHidden/>
          </w:rPr>
          <w:fldChar w:fldCharType="end"/>
        </w:r>
      </w:hyperlink>
    </w:p>
    <w:p w14:paraId="1EB9D6BC" w14:textId="140AC712" w:rsidR="001B1E0A" w:rsidRDefault="0056068E">
      <w:pPr>
        <w:pStyle w:val="22"/>
        <w:rPr>
          <w:rFonts w:asciiTheme="minorHAnsi" w:eastAsiaTheme="minorEastAsia" w:hAnsiTheme="minorHAnsi" w:cstheme="minorBidi"/>
          <w:sz w:val="22"/>
          <w:szCs w:val="22"/>
          <w:lang w:val="ru-RU"/>
        </w:rPr>
      </w:pPr>
      <w:hyperlink w:anchor="_Toc178706696" w:history="1">
        <w:r w:rsidR="001B1E0A" w:rsidRPr="00BF726E">
          <w:rPr>
            <w:rStyle w:val="afa"/>
          </w:rPr>
          <w:t>1.3</w:t>
        </w:r>
        <w:r w:rsidR="001B1E0A">
          <w:rPr>
            <w:rFonts w:asciiTheme="minorHAnsi" w:eastAsiaTheme="minorEastAsia" w:hAnsiTheme="minorHAnsi" w:cstheme="minorBidi"/>
            <w:sz w:val="22"/>
            <w:szCs w:val="22"/>
            <w:lang w:val="ru-RU"/>
          </w:rPr>
          <w:tab/>
        </w:r>
        <w:r w:rsidR="001B1E0A" w:rsidRPr="00BF726E">
          <w:rPr>
            <w:rStyle w:val="afa"/>
          </w:rPr>
          <w:t>Диаграмма объектов предметной области</w:t>
        </w:r>
        <w:r w:rsidR="001B1E0A">
          <w:rPr>
            <w:webHidden/>
          </w:rPr>
          <w:tab/>
        </w:r>
        <w:r w:rsidR="001B1E0A">
          <w:rPr>
            <w:webHidden/>
          </w:rPr>
          <w:fldChar w:fldCharType="begin"/>
        </w:r>
        <w:r w:rsidR="001B1E0A">
          <w:rPr>
            <w:webHidden/>
          </w:rPr>
          <w:instrText xml:space="preserve"> PAGEREF _Toc178706696 \h </w:instrText>
        </w:r>
        <w:r w:rsidR="001B1E0A">
          <w:rPr>
            <w:webHidden/>
          </w:rPr>
        </w:r>
        <w:r w:rsidR="001B1E0A">
          <w:rPr>
            <w:webHidden/>
          </w:rPr>
          <w:fldChar w:fldCharType="separate"/>
        </w:r>
        <w:r w:rsidR="004B3607">
          <w:rPr>
            <w:webHidden/>
          </w:rPr>
          <w:t>28</w:t>
        </w:r>
        <w:r w:rsidR="001B1E0A">
          <w:rPr>
            <w:webHidden/>
          </w:rPr>
          <w:fldChar w:fldCharType="end"/>
        </w:r>
      </w:hyperlink>
    </w:p>
    <w:p w14:paraId="5A6FAA22" w14:textId="66C56E9C" w:rsidR="001B1E0A" w:rsidRDefault="0056068E">
      <w:pPr>
        <w:pStyle w:val="22"/>
        <w:rPr>
          <w:rFonts w:asciiTheme="minorHAnsi" w:eastAsiaTheme="minorEastAsia" w:hAnsiTheme="minorHAnsi" w:cstheme="minorBidi"/>
          <w:sz w:val="22"/>
          <w:szCs w:val="22"/>
          <w:lang w:val="ru-RU"/>
        </w:rPr>
      </w:pPr>
      <w:hyperlink w:anchor="_Toc178706697" w:history="1">
        <w:r w:rsidR="001B1E0A" w:rsidRPr="00BF726E">
          <w:rPr>
            <w:rStyle w:val="afa"/>
          </w:rPr>
          <w:t>1.4</w:t>
        </w:r>
        <w:r w:rsidR="001B1E0A">
          <w:rPr>
            <w:rFonts w:asciiTheme="minorHAnsi" w:eastAsiaTheme="minorEastAsia" w:hAnsiTheme="minorHAnsi" w:cstheme="minorBidi"/>
            <w:sz w:val="22"/>
            <w:szCs w:val="22"/>
            <w:lang w:val="ru-RU"/>
          </w:rPr>
          <w:tab/>
        </w:r>
        <w:r w:rsidR="001B1E0A" w:rsidRPr="00BF726E">
          <w:rPr>
            <w:rStyle w:val="afa"/>
          </w:rPr>
          <w:t>Постановка задачи</w:t>
        </w:r>
        <w:r w:rsidR="001B1E0A">
          <w:rPr>
            <w:webHidden/>
          </w:rPr>
          <w:tab/>
        </w:r>
        <w:r w:rsidR="001B1E0A">
          <w:rPr>
            <w:webHidden/>
          </w:rPr>
          <w:fldChar w:fldCharType="begin"/>
        </w:r>
        <w:r w:rsidR="001B1E0A">
          <w:rPr>
            <w:webHidden/>
          </w:rPr>
          <w:instrText xml:space="preserve"> PAGEREF _Toc178706697 \h </w:instrText>
        </w:r>
        <w:r w:rsidR="001B1E0A">
          <w:rPr>
            <w:webHidden/>
          </w:rPr>
        </w:r>
        <w:r w:rsidR="001B1E0A">
          <w:rPr>
            <w:webHidden/>
          </w:rPr>
          <w:fldChar w:fldCharType="separate"/>
        </w:r>
        <w:r w:rsidR="004B3607">
          <w:rPr>
            <w:webHidden/>
          </w:rPr>
          <w:t>31</w:t>
        </w:r>
        <w:r w:rsidR="001B1E0A">
          <w:rPr>
            <w:webHidden/>
          </w:rPr>
          <w:fldChar w:fldCharType="end"/>
        </w:r>
      </w:hyperlink>
    </w:p>
    <w:p w14:paraId="08DED144" w14:textId="600A41A3" w:rsidR="001B1E0A" w:rsidRDefault="0056068E">
      <w:pPr>
        <w:pStyle w:val="30"/>
        <w:rPr>
          <w:rFonts w:asciiTheme="minorHAnsi" w:eastAsiaTheme="minorEastAsia" w:hAnsiTheme="minorHAnsi" w:cstheme="minorBidi"/>
          <w:sz w:val="22"/>
          <w:szCs w:val="22"/>
          <w:lang w:val="ru-RU"/>
        </w:rPr>
      </w:pPr>
      <w:hyperlink w:anchor="_Toc178706698" w:history="1">
        <w:r w:rsidR="001B1E0A" w:rsidRPr="00BF726E">
          <w:rPr>
            <w:rStyle w:val="afa"/>
            <w:lang w:val="ru-RU"/>
          </w:rPr>
          <w:t>1.4.1</w:t>
        </w:r>
        <w:r w:rsidR="001B1E0A">
          <w:rPr>
            <w:rFonts w:asciiTheme="minorHAnsi" w:eastAsiaTheme="minorEastAsia" w:hAnsiTheme="minorHAnsi" w:cstheme="minorBidi"/>
            <w:sz w:val="22"/>
            <w:szCs w:val="22"/>
            <w:lang w:val="ru-RU"/>
          </w:rPr>
          <w:tab/>
        </w:r>
        <w:r w:rsidR="001B1E0A" w:rsidRPr="00BF726E">
          <w:rPr>
            <w:rStyle w:val="afa"/>
            <w:lang w:val="ru-RU"/>
          </w:rPr>
          <w:t>Режим администратора</w:t>
        </w:r>
        <w:r w:rsidR="001B1E0A">
          <w:rPr>
            <w:webHidden/>
          </w:rPr>
          <w:tab/>
        </w:r>
        <w:r w:rsidR="001B1E0A">
          <w:rPr>
            <w:webHidden/>
          </w:rPr>
          <w:fldChar w:fldCharType="begin"/>
        </w:r>
        <w:r w:rsidR="001B1E0A">
          <w:rPr>
            <w:webHidden/>
          </w:rPr>
          <w:instrText xml:space="preserve"> PAGEREF _Toc178706698 \h </w:instrText>
        </w:r>
        <w:r w:rsidR="001B1E0A">
          <w:rPr>
            <w:webHidden/>
          </w:rPr>
        </w:r>
        <w:r w:rsidR="001B1E0A">
          <w:rPr>
            <w:webHidden/>
          </w:rPr>
          <w:fldChar w:fldCharType="separate"/>
        </w:r>
        <w:r w:rsidR="004B3607">
          <w:rPr>
            <w:webHidden/>
          </w:rPr>
          <w:t>32</w:t>
        </w:r>
        <w:r w:rsidR="001B1E0A">
          <w:rPr>
            <w:webHidden/>
          </w:rPr>
          <w:fldChar w:fldCharType="end"/>
        </w:r>
      </w:hyperlink>
    </w:p>
    <w:p w14:paraId="670EDB4B" w14:textId="7983FAE0" w:rsidR="001B1E0A" w:rsidRDefault="0056068E">
      <w:pPr>
        <w:pStyle w:val="30"/>
        <w:rPr>
          <w:rFonts w:asciiTheme="minorHAnsi" w:eastAsiaTheme="minorEastAsia" w:hAnsiTheme="minorHAnsi" w:cstheme="minorBidi"/>
          <w:sz w:val="22"/>
          <w:szCs w:val="22"/>
          <w:lang w:val="ru-RU"/>
        </w:rPr>
      </w:pPr>
      <w:hyperlink w:anchor="_Toc178706699" w:history="1">
        <w:r w:rsidR="001B1E0A" w:rsidRPr="00BF726E">
          <w:rPr>
            <w:rStyle w:val="afa"/>
            <w:lang w:val="ru-RU"/>
          </w:rPr>
          <w:t>1.4.2</w:t>
        </w:r>
        <w:r w:rsidR="001B1E0A">
          <w:rPr>
            <w:rFonts w:asciiTheme="minorHAnsi" w:eastAsiaTheme="minorEastAsia" w:hAnsiTheme="minorHAnsi" w:cstheme="minorBidi"/>
            <w:sz w:val="22"/>
            <w:szCs w:val="22"/>
            <w:lang w:val="ru-RU"/>
          </w:rPr>
          <w:tab/>
        </w:r>
        <w:r w:rsidR="001B1E0A" w:rsidRPr="00BF726E">
          <w:rPr>
            <w:rStyle w:val="afa"/>
            <w:lang w:val="ru-RU"/>
          </w:rPr>
          <w:t>Режим игрока</w:t>
        </w:r>
        <w:r w:rsidR="001B1E0A">
          <w:rPr>
            <w:webHidden/>
          </w:rPr>
          <w:tab/>
        </w:r>
        <w:r w:rsidR="001B1E0A">
          <w:rPr>
            <w:webHidden/>
          </w:rPr>
          <w:fldChar w:fldCharType="begin"/>
        </w:r>
        <w:r w:rsidR="001B1E0A">
          <w:rPr>
            <w:webHidden/>
          </w:rPr>
          <w:instrText xml:space="preserve"> PAGEREF _Toc178706699 \h </w:instrText>
        </w:r>
        <w:r w:rsidR="001B1E0A">
          <w:rPr>
            <w:webHidden/>
          </w:rPr>
        </w:r>
        <w:r w:rsidR="001B1E0A">
          <w:rPr>
            <w:webHidden/>
          </w:rPr>
          <w:fldChar w:fldCharType="separate"/>
        </w:r>
        <w:r w:rsidR="004B3607">
          <w:rPr>
            <w:webHidden/>
          </w:rPr>
          <w:t>32</w:t>
        </w:r>
        <w:r w:rsidR="001B1E0A">
          <w:rPr>
            <w:webHidden/>
          </w:rPr>
          <w:fldChar w:fldCharType="end"/>
        </w:r>
      </w:hyperlink>
    </w:p>
    <w:p w14:paraId="3FFFB1ED" w14:textId="416C0608" w:rsidR="001B1E0A" w:rsidRDefault="0056068E">
      <w:pPr>
        <w:pStyle w:val="13"/>
        <w:rPr>
          <w:rFonts w:asciiTheme="minorHAnsi" w:eastAsiaTheme="minorEastAsia" w:hAnsiTheme="minorHAnsi" w:cstheme="minorBidi"/>
          <w:sz w:val="22"/>
          <w:szCs w:val="22"/>
          <w:lang w:val="ru-RU"/>
        </w:rPr>
      </w:pPr>
      <w:hyperlink w:anchor="_Toc178706700" w:history="1">
        <w:r w:rsidR="001B1E0A" w:rsidRPr="00BF726E">
          <w:rPr>
            <w:rStyle w:val="afa"/>
          </w:rPr>
          <w:t>2</w:t>
        </w:r>
        <w:r w:rsidR="001B1E0A">
          <w:rPr>
            <w:rFonts w:asciiTheme="minorHAnsi" w:eastAsiaTheme="minorEastAsia" w:hAnsiTheme="minorHAnsi" w:cstheme="minorBidi"/>
            <w:sz w:val="22"/>
            <w:szCs w:val="22"/>
            <w:lang w:val="ru-RU"/>
          </w:rPr>
          <w:tab/>
        </w:r>
        <w:r w:rsidR="001B1E0A" w:rsidRPr="00BF726E">
          <w:rPr>
            <w:rStyle w:val="afa"/>
          </w:rPr>
          <w:t>Проектирование системы</w:t>
        </w:r>
        <w:r w:rsidR="001B1E0A">
          <w:rPr>
            <w:webHidden/>
          </w:rPr>
          <w:tab/>
        </w:r>
        <w:r w:rsidR="001B1E0A">
          <w:rPr>
            <w:webHidden/>
          </w:rPr>
          <w:fldChar w:fldCharType="begin"/>
        </w:r>
        <w:r w:rsidR="001B1E0A">
          <w:rPr>
            <w:webHidden/>
          </w:rPr>
          <w:instrText xml:space="preserve"> PAGEREF _Toc178706700 \h </w:instrText>
        </w:r>
        <w:r w:rsidR="001B1E0A">
          <w:rPr>
            <w:webHidden/>
          </w:rPr>
        </w:r>
        <w:r w:rsidR="001B1E0A">
          <w:rPr>
            <w:webHidden/>
          </w:rPr>
          <w:fldChar w:fldCharType="separate"/>
        </w:r>
        <w:r w:rsidR="004B3607">
          <w:rPr>
            <w:webHidden/>
          </w:rPr>
          <w:t>35</w:t>
        </w:r>
        <w:r w:rsidR="001B1E0A">
          <w:rPr>
            <w:webHidden/>
          </w:rPr>
          <w:fldChar w:fldCharType="end"/>
        </w:r>
      </w:hyperlink>
    </w:p>
    <w:p w14:paraId="4F59973B" w14:textId="1DA39F0D" w:rsidR="001B1E0A" w:rsidRDefault="0056068E">
      <w:pPr>
        <w:pStyle w:val="22"/>
        <w:rPr>
          <w:rFonts w:asciiTheme="minorHAnsi" w:eastAsiaTheme="minorEastAsia" w:hAnsiTheme="minorHAnsi" w:cstheme="minorBidi"/>
          <w:sz w:val="22"/>
          <w:szCs w:val="22"/>
          <w:lang w:val="ru-RU"/>
        </w:rPr>
      </w:pPr>
      <w:hyperlink w:anchor="_Toc178706701" w:history="1">
        <w:r w:rsidR="001B1E0A" w:rsidRPr="00BF726E">
          <w:rPr>
            <w:rStyle w:val="afa"/>
          </w:rPr>
          <w:t>2.1</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рхитектуры системы</w:t>
        </w:r>
        <w:r w:rsidR="001B1E0A">
          <w:rPr>
            <w:webHidden/>
          </w:rPr>
          <w:tab/>
        </w:r>
        <w:r w:rsidR="001B1E0A">
          <w:rPr>
            <w:webHidden/>
          </w:rPr>
          <w:fldChar w:fldCharType="begin"/>
        </w:r>
        <w:r w:rsidR="001B1E0A">
          <w:rPr>
            <w:webHidden/>
          </w:rPr>
          <w:instrText xml:space="preserve"> PAGEREF _Toc178706701 \h </w:instrText>
        </w:r>
        <w:r w:rsidR="001B1E0A">
          <w:rPr>
            <w:webHidden/>
          </w:rPr>
        </w:r>
        <w:r w:rsidR="001B1E0A">
          <w:rPr>
            <w:webHidden/>
          </w:rPr>
          <w:fldChar w:fldCharType="separate"/>
        </w:r>
        <w:r w:rsidR="004B3607">
          <w:rPr>
            <w:webHidden/>
          </w:rPr>
          <w:t>35</w:t>
        </w:r>
        <w:r w:rsidR="001B1E0A">
          <w:rPr>
            <w:webHidden/>
          </w:rPr>
          <w:fldChar w:fldCharType="end"/>
        </w:r>
      </w:hyperlink>
    </w:p>
    <w:p w14:paraId="3B0B8CDF" w14:textId="52AE4F9E" w:rsidR="001B1E0A" w:rsidRDefault="0056068E">
      <w:pPr>
        <w:pStyle w:val="22"/>
        <w:rPr>
          <w:rFonts w:asciiTheme="minorHAnsi" w:eastAsiaTheme="minorEastAsia" w:hAnsiTheme="minorHAnsi" w:cstheme="minorBidi"/>
          <w:sz w:val="22"/>
          <w:szCs w:val="22"/>
          <w:lang w:val="ru-RU"/>
        </w:rPr>
      </w:pPr>
      <w:hyperlink w:anchor="_Toc178706702" w:history="1">
        <w:r w:rsidR="001B1E0A" w:rsidRPr="00BF726E">
          <w:rPr>
            <w:rStyle w:val="afa"/>
          </w:rPr>
          <w:t>2.2</w:t>
        </w:r>
        <w:r w:rsidR="001B1E0A">
          <w:rPr>
            <w:rFonts w:asciiTheme="minorHAnsi" w:eastAsiaTheme="minorEastAsia" w:hAnsiTheme="minorHAnsi" w:cstheme="minorBidi"/>
            <w:sz w:val="22"/>
            <w:szCs w:val="22"/>
            <w:lang w:val="ru-RU"/>
          </w:rPr>
          <w:tab/>
        </w:r>
        <w:r w:rsidR="001B1E0A" w:rsidRPr="00BF726E">
          <w:rPr>
            <w:rStyle w:val="afa"/>
          </w:rPr>
          <w:t>Структурная схема системы</w:t>
        </w:r>
        <w:r w:rsidR="001B1E0A">
          <w:rPr>
            <w:webHidden/>
          </w:rPr>
          <w:tab/>
        </w:r>
        <w:r w:rsidR="001B1E0A">
          <w:rPr>
            <w:webHidden/>
          </w:rPr>
          <w:fldChar w:fldCharType="begin"/>
        </w:r>
        <w:r w:rsidR="001B1E0A">
          <w:rPr>
            <w:webHidden/>
          </w:rPr>
          <w:instrText xml:space="preserve"> PAGEREF _Toc178706702 \h </w:instrText>
        </w:r>
        <w:r w:rsidR="001B1E0A">
          <w:rPr>
            <w:webHidden/>
          </w:rPr>
        </w:r>
        <w:r w:rsidR="001B1E0A">
          <w:rPr>
            <w:webHidden/>
          </w:rPr>
          <w:fldChar w:fldCharType="separate"/>
        </w:r>
        <w:r w:rsidR="004B3607">
          <w:rPr>
            <w:webHidden/>
          </w:rPr>
          <w:t>37</w:t>
        </w:r>
        <w:r w:rsidR="001B1E0A">
          <w:rPr>
            <w:webHidden/>
          </w:rPr>
          <w:fldChar w:fldCharType="end"/>
        </w:r>
      </w:hyperlink>
    </w:p>
    <w:p w14:paraId="45282A11" w14:textId="6E5AB5ED" w:rsidR="001B1E0A" w:rsidRDefault="0056068E">
      <w:pPr>
        <w:pStyle w:val="22"/>
        <w:rPr>
          <w:rFonts w:asciiTheme="minorHAnsi" w:eastAsiaTheme="minorEastAsia" w:hAnsiTheme="minorHAnsi" w:cstheme="minorBidi"/>
          <w:sz w:val="22"/>
          <w:szCs w:val="22"/>
          <w:lang w:val="ru-RU"/>
        </w:rPr>
      </w:pPr>
      <w:hyperlink w:anchor="_Toc178706703" w:history="1">
        <w:r w:rsidR="001B1E0A" w:rsidRPr="00BF726E">
          <w:rPr>
            <w:rStyle w:val="afa"/>
            <w:lang w:val="en-US"/>
          </w:rPr>
          <w:t>2.3</w:t>
        </w:r>
        <w:r w:rsidR="001B1E0A">
          <w:rPr>
            <w:rFonts w:asciiTheme="minorHAnsi" w:eastAsiaTheme="minorEastAsia" w:hAnsiTheme="minorHAnsi" w:cstheme="minorBidi"/>
            <w:sz w:val="22"/>
            <w:szCs w:val="22"/>
            <w:lang w:val="ru-RU"/>
          </w:rPr>
          <w:tab/>
        </w:r>
        <w:r w:rsidR="001B1E0A" w:rsidRPr="00BF726E">
          <w:rPr>
            <w:rStyle w:val="afa"/>
          </w:rPr>
          <w:t>Разработка спецификации требований</w:t>
        </w:r>
        <w:r w:rsidR="001B1E0A">
          <w:rPr>
            <w:webHidden/>
          </w:rPr>
          <w:tab/>
        </w:r>
        <w:r w:rsidR="001B1E0A">
          <w:rPr>
            <w:webHidden/>
          </w:rPr>
          <w:fldChar w:fldCharType="begin"/>
        </w:r>
        <w:r w:rsidR="001B1E0A">
          <w:rPr>
            <w:webHidden/>
          </w:rPr>
          <w:instrText xml:space="preserve"> PAGEREF _Toc178706703 \h </w:instrText>
        </w:r>
        <w:r w:rsidR="001B1E0A">
          <w:rPr>
            <w:webHidden/>
          </w:rPr>
        </w:r>
        <w:r w:rsidR="001B1E0A">
          <w:rPr>
            <w:webHidden/>
          </w:rPr>
          <w:fldChar w:fldCharType="separate"/>
        </w:r>
        <w:r w:rsidR="004B3607">
          <w:rPr>
            <w:webHidden/>
          </w:rPr>
          <w:t>39</w:t>
        </w:r>
        <w:r w:rsidR="001B1E0A">
          <w:rPr>
            <w:webHidden/>
          </w:rPr>
          <w:fldChar w:fldCharType="end"/>
        </w:r>
      </w:hyperlink>
    </w:p>
    <w:p w14:paraId="30E2ACF6" w14:textId="556BE0B0" w:rsidR="001B1E0A" w:rsidRDefault="0056068E">
      <w:pPr>
        <w:pStyle w:val="30"/>
        <w:rPr>
          <w:rFonts w:asciiTheme="minorHAnsi" w:eastAsiaTheme="minorEastAsia" w:hAnsiTheme="minorHAnsi" w:cstheme="minorBidi"/>
          <w:sz w:val="22"/>
          <w:szCs w:val="22"/>
          <w:lang w:val="ru-RU"/>
        </w:rPr>
      </w:pPr>
      <w:hyperlink w:anchor="_Toc178706704" w:history="1">
        <w:r w:rsidR="001B1E0A" w:rsidRPr="00BF726E">
          <w:rPr>
            <w:rStyle w:val="afa"/>
            <w:lang w:val="ru-RU"/>
          </w:rPr>
          <w:t>2.3.1</w:t>
        </w:r>
        <w:r w:rsidR="001B1E0A">
          <w:rPr>
            <w:rFonts w:asciiTheme="minorHAnsi" w:eastAsiaTheme="minorEastAsia" w:hAnsiTheme="minorHAnsi" w:cstheme="minorBidi"/>
            <w:sz w:val="22"/>
            <w:szCs w:val="22"/>
            <w:lang w:val="ru-RU"/>
          </w:rPr>
          <w:tab/>
        </w:r>
        <w:r w:rsidR="001B1E0A" w:rsidRPr="00BF726E">
          <w:rPr>
            <w:rStyle w:val="afa"/>
          </w:rPr>
          <w:t>Функциональная спецификация</w:t>
        </w:r>
        <w:r w:rsidR="001B1E0A">
          <w:rPr>
            <w:webHidden/>
          </w:rPr>
          <w:tab/>
        </w:r>
        <w:r w:rsidR="001B1E0A">
          <w:rPr>
            <w:webHidden/>
          </w:rPr>
          <w:fldChar w:fldCharType="begin"/>
        </w:r>
        <w:r w:rsidR="001B1E0A">
          <w:rPr>
            <w:webHidden/>
          </w:rPr>
          <w:instrText xml:space="preserve"> PAGEREF _Toc178706704 \h </w:instrText>
        </w:r>
        <w:r w:rsidR="001B1E0A">
          <w:rPr>
            <w:webHidden/>
          </w:rPr>
        </w:r>
        <w:r w:rsidR="001B1E0A">
          <w:rPr>
            <w:webHidden/>
          </w:rPr>
          <w:fldChar w:fldCharType="separate"/>
        </w:r>
        <w:r w:rsidR="004B3607">
          <w:rPr>
            <w:webHidden/>
          </w:rPr>
          <w:t>40</w:t>
        </w:r>
        <w:r w:rsidR="001B1E0A">
          <w:rPr>
            <w:webHidden/>
          </w:rPr>
          <w:fldChar w:fldCharType="end"/>
        </w:r>
      </w:hyperlink>
    </w:p>
    <w:p w14:paraId="03122A98" w14:textId="249F2EAD" w:rsidR="001B1E0A" w:rsidRDefault="0056068E">
      <w:pPr>
        <w:pStyle w:val="30"/>
        <w:rPr>
          <w:rFonts w:asciiTheme="minorHAnsi" w:eastAsiaTheme="minorEastAsia" w:hAnsiTheme="minorHAnsi" w:cstheme="minorBidi"/>
          <w:sz w:val="22"/>
          <w:szCs w:val="22"/>
          <w:lang w:val="ru-RU"/>
        </w:rPr>
      </w:pPr>
      <w:hyperlink w:anchor="_Toc178706705" w:history="1">
        <w:r w:rsidR="001B1E0A" w:rsidRPr="00BF726E">
          <w:rPr>
            <w:rStyle w:val="afa"/>
            <w:lang w:val="ru-RU"/>
          </w:rPr>
          <w:t>2.3.2</w:t>
        </w:r>
        <w:r w:rsidR="001B1E0A">
          <w:rPr>
            <w:rFonts w:asciiTheme="minorHAnsi" w:eastAsiaTheme="minorEastAsia" w:hAnsiTheme="minorHAnsi" w:cstheme="minorBidi"/>
            <w:sz w:val="22"/>
            <w:szCs w:val="22"/>
            <w:lang w:val="ru-RU"/>
          </w:rPr>
          <w:tab/>
        </w:r>
        <w:r w:rsidR="001B1E0A" w:rsidRPr="00BF726E">
          <w:rPr>
            <w:rStyle w:val="afa"/>
          </w:rPr>
          <w:t>Перечень исключительных ситуаций</w:t>
        </w:r>
        <w:r w:rsidR="001B1E0A">
          <w:rPr>
            <w:webHidden/>
          </w:rPr>
          <w:tab/>
        </w:r>
        <w:r w:rsidR="001B1E0A">
          <w:rPr>
            <w:webHidden/>
          </w:rPr>
          <w:fldChar w:fldCharType="begin"/>
        </w:r>
        <w:r w:rsidR="001B1E0A">
          <w:rPr>
            <w:webHidden/>
          </w:rPr>
          <w:instrText xml:space="preserve"> PAGEREF _Toc178706705 \h </w:instrText>
        </w:r>
        <w:r w:rsidR="001B1E0A">
          <w:rPr>
            <w:webHidden/>
          </w:rPr>
        </w:r>
        <w:r w:rsidR="001B1E0A">
          <w:rPr>
            <w:webHidden/>
          </w:rPr>
          <w:fldChar w:fldCharType="separate"/>
        </w:r>
        <w:r w:rsidR="004B3607">
          <w:rPr>
            <w:webHidden/>
          </w:rPr>
          <w:t>41</w:t>
        </w:r>
        <w:r w:rsidR="001B1E0A">
          <w:rPr>
            <w:webHidden/>
          </w:rPr>
          <w:fldChar w:fldCharType="end"/>
        </w:r>
      </w:hyperlink>
    </w:p>
    <w:p w14:paraId="6AF8B8CC" w14:textId="50C626CA" w:rsidR="001B1E0A" w:rsidRDefault="0056068E">
      <w:pPr>
        <w:pStyle w:val="22"/>
        <w:rPr>
          <w:rFonts w:asciiTheme="minorHAnsi" w:eastAsiaTheme="minorEastAsia" w:hAnsiTheme="minorHAnsi" w:cstheme="minorBidi"/>
          <w:sz w:val="22"/>
          <w:szCs w:val="22"/>
          <w:lang w:val="ru-RU"/>
        </w:rPr>
      </w:pPr>
      <w:hyperlink w:anchor="_Toc178706706" w:history="1">
        <w:r w:rsidR="001B1E0A" w:rsidRPr="00BF726E">
          <w:rPr>
            <w:rStyle w:val="afa"/>
          </w:rPr>
          <w:t>2.4</w:t>
        </w:r>
        <w:r w:rsidR="001B1E0A">
          <w:rPr>
            <w:rFonts w:asciiTheme="minorHAnsi" w:eastAsiaTheme="minorEastAsia" w:hAnsiTheme="minorHAnsi" w:cstheme="minorBidi"/>
            <w:sz w:val="22"/>
            <w:szCs w:val="22"/>
            <w:lang w:val="ru-RU"/>
          </w:rPr>
          <w:tab/>
        </w:r>
        <w:r w:rsidR="001B1E0A" w:rsidRPr="00BF726E">
          <w:rPr>
            <w:rStyle w:val="afa"/>
          </w:rPr>
          <w:t>Разработка прототипа интерфейса пользователя системы</w:t>
        </w:r>
        <w:r w:rsidR="001B1E0A">
          <w:rPr>
            <w:webHidden/>
          </w:rPr>
          <w:tab/>
        </w:r>
        <w:r w:rsidR="001B1E0A">
          <w:rPr>
            <w:webHidden/>
          </w:rPr>
          <w:fldChar w:fldCharType="begin"/>
        </w:r>
        <w:r w:rsidR="001B1E0A">
          <w:rPr>
            <w:webHidden/>
          </w:rPr>
          <w:instrText xml:space="preserve"> PAGEREF _Toc178706706 \h </w:instrText>
        </w:r>
        <w:r w:rsidR="001B1E0A">
          <w:rPr>
            <w:webHidden/>
          </w:rPr>
        </w:r>
        <w:r w:rsidR="001B1E0A">
          <w:rPr>
            <w:webHidden/>
          </w:rPr>
          <w:fldChar w:fldCharType="separate"/>
        </w:r>
        <w:r w:rsidR="004B3607">
          <w:rPr>
            <w:webHidden/>
          </w:rPr>
          <w:t>46</w:t>
        </w:r>
        <w:r w:rsidR="001B1E0A">
          <w:rPr>
            <w:webHidden/>
          </w:rPr>
          <w:fldChar w:fldCharType="end"/>
        </w:r>
      </w:hyperlink>
    </w:p>
    <w:p w14:paraId="62D65110" w14:textId="7384ECA3" w:rsidR="001B1E0A" w:rsidRDefault="0056068E">
      <w:pPr>
        <w:pStyle w:val="22"/>
        <w:rPr>
          <w:rFonts w:asciiTheme="minorHAnsi" w:eastAsiaTheme="minorEastAsia" w:hAnsiTheme="minorHAnsi" w:cstheme="minorBidi"/>
          <w:sz w:val="22"/>
          <w:szCs w:val="22"/>
          <w:lang w:val="ru-RU"/>
        </w:rPr>
      </w:pPr>
      <w:hyperlink w:anchor="_Toc178706707" w:history="1">
        <w:r w:rsidR="001B1E0A" w:rsidRPr="00BF726E">
          <w:rPr>
            <w:rStyle w:val="afa"/>
          </w:rPr>
          <w:t>2.5</w:t>
        </w:r>
        <w:r w:rsidR="001B1E0A">
          <w:rPr>
            <w:rFonts w:asciiTheme="minorHAnsi" w:eastAsiaTheme="minorEastAsia" w:hAnsiTheme="minorHAnsi" w:cstheme="minorBidi"/>
            <w:sz w:val="22"/>
            <w:szCs w:val="22"/>
            <w:lang w:val="ru-RU"/>
          </w:rPr>
          <w:tab/>
        </w:r>
        <w:r w:rsidR="001B1E0A" w:rsidRPr="00BF726E">
          <w:rPr>
            <w:rStyle w:val="afa"/>
          </w:rPr>
          <w:t>Разработка информационно-логического проекта системы</w:t>
        </w:r>
        <w:r w:rsidR="001B1E0A">
          <w:rPr>
            <w:webHidden/>
          </w:rPr>
          <w:tab/>
        </w:r>
        <w:r w:rsidR="001B1E0A">
          <w:rPr>
            <w:webHidden/>
          </w:rPr>
          <w:fldChar w:fldCharType="begin"/>
        </w:r>
        <w:r w:rsidR="001B1E0A">
          <w:rPr>
            <w:webHidden/>
          </w:rPr>
          <w:instrText xml:space="preserve"> PAGEREF _Toc178706707 \h </w:instrText>
        </w:r>
        <w:r w:rsidR="001B1E0A">
          <w:rPr>
            <w:webHidden/>
          </w:rPr>
        </w:r>
        <w:r w:rsidR="001B1E0A">
          <w:rPr>
            <w:webHidden/>
          </w:rPr>
          <w:fldChar w:fldCharType="separate"/>
        </w:r>
        <w:r w:rsidR="004B3607">
          <w:rPr>
            <w:webHidden/>
          </w:rPr>
          <w:t>50</w:t>
        </w:r>
        <w:r w:rsidR="001B1E0A">
          <w:rPr>
            <w:webHidden/>
          </w:rPr>
          <w:fldChar w:fldCharType="end"/>
        </w:r>
      </w:hyperlink>
    </w:p>
    <w:p w14:paraId="52F0B365" w14:textId="705A1595" w:rsidR="001B1E0A" w:rsidRDefault="0056068E">
      <w:pPr>
        <w:pStyle w:val="30"/>
        <w:rPr>
          <w:rFonts w:asciiTheme="minorHAnsi" w:eastAsiaTheme="minorEastAsia" w:hAnsiTheme="minorHAnsi" w:cstheme="minorBidi"/>
          <w:sz w:val="22"/>
          <w:szCs w:val="22"/>
          <w:lang w:val="ru-RU"/>
        </w:rPr>
      </w:pPr>
      <w:hyperlink w:anchor="_Toc178706708" w:history="1">
        <w:r w:rsidR="001B1E0A" w:rsidRPr="00BF726E">
          <w:rPr>
            <w:rStyle w:val="afa"/>
          </w:rPr>
          <w:t>2.5.3</w:t>
        </w:r>
        <w:r w:rsidR="001B1E0A">
          <w:rPr>
            <w:rFonts w:asciiTheme="minorHAnsi" w:eastAsiaTheme="minorEastAsia" w:hAnsiTheme="minorHAnsi" w:cstheme="minorBidi"/>
            <w:sz w:val="22"/>
            <w:szCs w:val="22"/>
            <w:lang w:val="ru-RU"/>
          </w:rPr>
          <w:tab/>
        </w:r>
        <w:r w:rsidR="001B1E0A" w:rsidRPr="00BF726E">
          <w:rPr>
            <w:rStyle w:val="afa"/>
            <w:lang w:val="ru-RU"/>
          </w:rPr>
          <w:t xml:space="preserve">Язык </w:t>
        </w:r>
        <w:r w:rsidR="001B1E0A" w:rsidRPr="00BF726E">
          <w:rPr>
            <w:rStyle w:val="afa"/>
            <w:lang w:val="en-US"/>
          </w:rPr>
          <w:t>UML</w:t>
        </w:r>
        <w:r w:rsidR="001B1E0A">
          <w:rPr>
            <w:webHidden/>
          </w:rPr>
          <w:tab/>
        </w:r>
        <w:r w:rsidR="001B1E0A">
          <w:rPr>
            <w:webHidden/>
          </w:rPr>
          <w:fldChar w:fldCharType="begin"/>
        </w:r>
        <w:r w:rsidR="001B1E0A">
          <w:rPr>
            <w:webHidden/>
          </w:rPr>
          <w:instrText xml:space="preserve"> PAGEREF _Toc178706708 \h </w:instrText>
        </w:r>
        <w:r w:rsidR="001B1E0A">
          <w:rPr>
            <w:webHidden/>
          </w:rPr>
        </w:r>
        <w:r w:rsidR="001B1E0A">
          <w:rPr>
            <w:webHidden/>
          </w:rPr>
          <w:fldChar w:fldCharType="separate"/>
        </w:r>
        <w:r w:rsidR="004B3607">
          <w:rPr>
            <w:webHidden/>
          </w:rPr>
          <w:t>52</w:t>
        </w:r>
        <w:r w:rsidR="001B1E0A">
          <w:rPr>
            <w:webHidden/>
          </w:rPr>
          <w:fldChar w:fldCharType="end"/>
        </w:r>
      </w:hyperlink>
    </w:p>
    <w:p w14:paraId="771F08B3" w14:textId="1701C275" w:rsidR="001B1E0A" w:rsidRDefault="0056068E">
      <w:pPr>
        <w:pStyle w:val="30"/>
        <w:rPr>
          <w:rFonts w:asciiTheme="minorHAnsi" w:eastAsiaTheme="minorEastAsia" w:hAnsiTheme="minorHAnsi" w:cstheme="minorBidi"/>
          <w:sz w:val="22"/>
          <w:szCs w:val="22"/>
          <w:lang w:val="ru-RU"/>
        </w:rPr>
      </w:pPr>
      <w:hyperlink w:anchor="_Toc178706709" w:history="1">
        <w:r w:rsidR="001B1E0A" w:rsidRPr="00BF726E">
          <w:rPr>
            <w:rStyle w:val="afa"/>
          </w:rPr>
          <w:t>2.5.4</w:t>
        </w:r>
        <w:r w:rsidR="001B1E0A">
          <w:rPr>
            <w:rFonts w:asciiTheme="minorHAnsi" w:eastAsiaTheme="minorEastAsia" w:hAnsiTheme="minorHAnsi" w:cstheme="minorBidi"/>
            <w:sz w:val="22"/>
            <w:szCs w:val="22"/>
            <w:lang w:val="ru-RU"/>
          </w:rPr>
          <w:tab/>
        </w:r>
        <w:r w:rsidR="001B1E0A" w:rsidRPr="00BF726E">
          <w:rPr>
            <w:rStyle w:val="afa"/>
            <w:lang w:val="ru-RU"/>
          </w:rPr>
          <w:t>Диаграмма</w:t>
        </w:r>
        <w:r w:rsidR="001B1E0A" w:rsidRPr="00BF726E">
          <w:rPr>
            <w:rStyle w:val="afa"/>
          </w:rPr>
          <w:t xml:space="preserve"> </w:t>
        </w:r>
        <w:r w:rsidR="001B1E0A" w:rsidRPr="00BF726E">
          <w:rPr>
            <w:rStyle w:val="afa"/>
            <w:lang w:val="ru-RU"/>
          </w:rPr>
          <w:t>вариантов использования</w:t>
        </w:r>
        <w:r w:rsidR="001B1E0A">
          <w:rPr>
            <w:webHidden/>
          </w:rPr>
          <w:tab/>
        </w:r>
        <w:r w:rsidR="001B1E0A">
          <w:rPr>
            <w:webHidden/>
          </w:rPr>
          <w:fldChar w:fldCharType="begin"/>
        </w:r>
        <w:r w:rsidR="001B1E0A">
          <w:rPr>
            <w:webHidden/>
          </w:rPr>
          <w:instrText xml:space="preserve"> PAGEREF _Toc178706709 \h </w:instrText>
        </w:r>
        <w:r w:rsidR="001B1E0A">
          <w:rPr>
            <w:webHidden/>
          </w:rPr>
        </w:r>
        <w:r w:rsidR="001B1E0A">
          <w:rPr>
            <w:webHidden/>
          </w:rPr>
          <w:fldChar w:fldCharType="separate"/>
        </w:r>
        <w:r w:rsidR="004B3607">
          <w:rPr>
            <w:webHidden/>
          </w:rPr>
          <w:t>52</w:t>
        </w:r>
        <w:r w:rsidR="001B1E0A">
          <w:rPr>
            <w:webHidden/>
          </w:rPr>
          <w:fldChar w:fldCharType="end"/>
        </w:r>
      </w:hyperlink>
    </w:p>
    <w:p w14:paraId="7C9DA127" w14:textId="0C20D4A5" w:rsidR="001B1E0A" w:rsidRDefault="0056068E">
      <w:pPr>
        <w:pStyle w:val="30"/>
        <w:rPr>
          <w:rFonts w:asciiTheme="minorHAnsi" w:eastAsiaTheme="minorEastAsia" w:hAnsiTheme="minorHAnsi" w:cstheme="minorBidi"/>
          <w:sz w:val="22"/>
          <w:szCs w:val="22"/>
          <w:lang w:val="ru-RU"/>
        </w:rPr>
      </w:pPr>
      <w:hyperlink w:anchor="_Toc178706710" w:history="1">
        <w:r w:rsidR="001B1E0A" w:rsidRPr="00BF726E">
          <w:rPr>
            <w:rStyle w:val="afa"/>
            <w:lang w:val="ru-RU"/>
          </w:rPr>
          <w:t>2.5.5</w:t>
        </w:r>
        <w:r w:rsidR="001B1E0A">
          <w:rPr>
            <w:rFonts w:asciiTheme="minorHAnsi" w:eastAsiaTheme="minorEastAsia" w:hAnsiTheme="minorHAnsi" w:cstheme="minorBidi"/>
            <w:sz w:val="22"/>
            <w:szCs w:val="22"/>
            <w:lang w:val="ru-RU"/>
          </w:rPr>
          <w:tab/>
        </w:r>
        <w:r w:rsidR="001B1E0A" w:rsidRPr="00BF726E">
          <w:rPr>
            <w:rStyle w:val="afa"/>
            <w:lang w:val="ru-RU"/>
          </w:rPr>
          <w:t>Сценарии</w:t>
        </w:r>
        <w:r w:rsidR="001B1E0A">
          <w:rPr>
            <w:webHidden/>
          </w:rPr>
          <w:tab/>
        </w:r>
        <w:r w:rsidR="001B1E0A">
          <w:rPr>
            <w:webHidden/>
          </w:rPr>
          <w:fldChar w:fldCharType="begin"/>
        </w:r>
        <w:r w:rsidR="001B1E0A">
          <w:rPr>
            <w:webHidden/>
          </w:rPr>
          <w:instrText xml:space="preserve"> PAGEREF _Toc178706710 \h </w:instrText>
        </w:r>
        <w:r w:rsidR="001B1E0A">
          <w:rPr>
            <w:webHidden/>
          </w:rPr>
        </w:r>
        <w:r w:rsidR="001B1E0A">
          <w:rPr>
            <w:webHidden/>
          </w:rPr>
          <w:fldChar w:fldCharType="separate"/>
        </w:r>
        <w:r w:rsidR="004B3607">
          <w:rPr>
            <w:webHidden/>
          </w:rPr>
          <w:t>52</w:t>
        </w:r>
        <w:r w:rsidR="001B1E0A">
          <w:rPr>
            <w:webHidden/>
          </w:rPr>
          <w:fldChar w:fldCharType="end"/>
        </w:r>
      </w:hyperlink>
    </w:p>
    <w:p w14:paraId="463C4530" w14:textId="73F749FF" w:rsidR="001B1E0A" w:rsidRDefault="0056068E">
      <w:pPr>
        <w:pStyle w:val="30"/>
        <w:rPr>
          <w:rFonts w:asciiTheme="minorHAnsi" w:eastAsiaTheme="minorEastAsia" w:hAnsiTheme="minorHAnsi" w:cstheme="minorBidi"/>
          <w:sz w:val="22"/>
          <w:szCs w:val="22"/>
          <w:lang w:val="ru-RU"/>
        </w:rPr>
      </w:pPr>
      <w:hyperlink w:anchor="_Toc178706711" w:history="1">
        <w:r w:rsidR="001B1E0A" w:rsidRPr="00BF726E">
          <w:rPr>
            <w:rStyle w:val="afa"/>
          </w:rPr>
          <w:t>2.5.6</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11 \h </w:instrText>
        </w:r>
        <w:r w:rsidR="001B1E0A">
          <w:rPr>
            <w:webHidden/>
          </w:rPr>
        </w:r>
        <w:r w:rsidR="001B1E0A">
          <w:rPr>
            <w:webHidden/>
          </w:rPr>
          <w:fldChar w:fldCharType="separate"/>
        </w:r>
        <w:r w:rsidR="004B3607">
          <w:rPr>
            <w:webHidden/>
          </w:rPr>
          <w:t>54</w:t>
        </w:r>
        <w:r w:rsidR="001B1E0A">
          <w:rPr>
            <w:webHidden/>
          </w:rPr>
          <w:fldChar w:fldCharType="end"/>
        </w:r>
      </w:hyperlink>
    </w:p>
    <w:p w14:paraId="11370B32" w14:textId="2C0416FD" w:rsidR="001B1E0A" w:rsidRDefault="0056068E">
      <w:pPr>
        <w:pStyle w:val="30"/>
        <w:rPr>
          <w:rFonts w:asciiTheme="minorHAnsi" w:eastAsiaTheme="minorEastAsia" w:hAnsiTheme="minorHAnsi" w:cstheme="minorBidi"/>
          <w:sz w:val="22"/>
          <w:szCs w:val="22"/>
          <w:lang w:val="ru-RU"/>
        </w:rPr>
      </w:pPr>
      <w:hyperlink w:anchor="_Toc178706712" w:history="1">
        <w:r w:rsidR="001B1E0A" w:rsidRPr="00BF726E">
          <w:rPr>
            <w:rStyle w:val="afa"/>
          </w:rPr>
          <w:t>2.5.7</w:t>
        </w:r>
        <w:r w:rsidR="001B1E0A">
          <w:rPr>
            <w:rFonts w:asciiTheme="minorHAnsi" w:eastAsiaTheme="minorEastAsia" w:hAnsiTheme="minorHAnsi" w:cstheme="minorBidi"/>
            <w:sz w:val="22"/>
            <w:szCs w:val="22"/>
            <w:lang w:val="ru-RU"/>
          </w:rPr>
          <w:tab/>
        </w:r>
        <w:r w:rsidR="001B1E0A" w:rsidRPr="00BF726E">
          <w:rPr>
            <w:rStyle w:val="afa"/>
          </w:rPr>
          <w:t>Диаграмма состояний</w:t>
        </w:r>
        <w:r w:rsidR="001B1E0A">
          <w:rPr>
            <w:webHidden/>
          </w:rPr>
          <w:tab/>
        </w:r>
        <w:r w:rsidR="001B1E0A">
          <w:rPr>
            <w:webHidden/>
          </w:rPr>
          <w:fldChar w:fldCharType="begin"/>
        </w:r>
        <w:r w:rsidR="001B1E0A">
          <w:rPr>
            <w:webHidden/>
          </w:rPr>
          <w:instrText xml:space="preserve"> PAGEREF _Toc178706712 \h </w:instrText>
        </w:r>
        <w:r w:rsidR="001B1E0A">
          <w:rPr>
            <w:webHidden/>
          </w:rPr>
        </w:r>
        <w:r w:rsidR="001B1E0A">
          <w:rPr>
            <w:webHidden/>
          </w:rPr>
          <w:fldChar w:fldCharType="separate"/>
        </w:r>
        <w:r w:rsidR="004B3607">
          <w:rPr>
            <w:webHidden/>
          </w:rPr>
          <w:t>54</w:t>
        </w:r>
        <w:r w:rsidR="001B1E0A">
          <w:rPr>
            <w:webHidden/>
          </w:rPr>
          <w:fldChar w:fldCharType="end"/>
        </w:r>
      </w:hyperlink>
    </w:p>
    <w:p w14:paraId="07B53EF4" w14:textId="0184457F" w:rsidR="001B1E0A" w:rsidRDefault="0056068E">
      <w:pPr>
        <w:pStyle w:val="30"/>
        <w:rPr>
          <w:rFonts w:asciiTheme="minorHAnsi" w:eastAsiaTheme="minorEastAsia" w:hAnsiTheme="minorHAnsi" w:cstheme="minorBidi"/>
          <w:sz w:val="22"/>
          <w:szCs w:val="22"/>
          <w:lang w:val="ru-RU"/>
        </w:rPr>
      </w:pPr>
      <w:hyperlink w:anchor="_Toc178706713" w:history="1">
        <w:r w:rsidR="001B1E0A" w:rsidRPr="00BF726E">
          <w:rPr>
            <w:rStyle w:val="afa"/>
          </w:rPr>
          <w:t>2.5.8</w:t>
        </w:r>
        <w:r w:rsidR="001B1E0A">
          <w:rPr>
            <w:rFonts w:asciiTheme="minorHAnsi" w:eastAsiaTheme="minorEastAsia" w:hAnsiTheme="minorHAnsi" w:cstheme="minorBidi"/>
            <w:sz w:val="22"/>
            <w:szCs w:val="22"/>
            <w:lang w:val="ru-RU"/>
          </w:rPr>
          <w:tab/>
        </w:r>
        <w:r w:rsidR="001B1E0A" w:rsidRPr="00BF726E">
          <w:rPr>
            <w:rStyle w:val="afa"/>
          </w:rPr>
          <w:t>Диаграмма деятельности</w:t>
        </w:r>
        <w:r w:rsidR="001B1E0A">
          <w:rPr>
            <w:webHidden/>
          </w:rPr>
          <w:tab/>
        </w:r>
        <w:r w:rsidR="001B1E0A">
          <w:rPr>
            <w:webHidden/>
          </w:rPr>
          <w:fldChar w:fldCharType="begin"/>
        </w:r>
        <w:r w:rsidR="001B1E0A">
          <w:rPr>
            <w:webHidden/>
          </w:rPr>
          <w:instrText xml:space="preserve"> PAGEREF _Toc178706713 \h </w:instrText>
        </w:r>
        <w:r w:rsidR="001B1E0A">
          <w:rPr>
            <w:webHidden/>
          </w:rPr>
        </w:r>
        <w:r w:rsidR="001B1E0A">
          <w:rPr>
            <w:webHidden/>
          </w:rPr>
          <w:fldChar w:fldCharType="separate"/>
        </w:r>
        <w:r w:rsidR="004B3607">
          <w:rPr>
            <w:webHidden/>
          </w:rPr>
          <w:t>54</w:t>
        </w:r>
        <w:r w:rsidR="001B1E0A">
          <w:rPr>
            <w:webHidden/>
          </w:rPr>
          <w:fldChar w:fldCharType="end"/>
        </w:r>
      </w:hyperlink>
    </w:p>
    <w:p w14:paraId="4F3CDC8C" w14:textId="7F2FA995" w:rsidR="001B1E0A" w:rsidRDefault="0056068E">
      <w:pPr>
        <w:pStyle w:val="30"/>
        <w:rPr>
          <w:rFonts w:asciiTheme="minorHAnsi" w:eastAsiaTheme="minorEastAsia" w:hAnsiTheme="minorHAnsi" w:cstheme="minorBidi"/>
          <w:sz w:val="22"/>
          <w:szCs w:val="22"/>
          <w:lang w:val="ru-RU"/>
        </w:rPr>
      </w:pPr>
      <w:hyperlink w:anchor="_Toc178706714" w:history="1">
        <w:r w:rsidR="001B1E0A" w:rsidRPr="00BF726E">
          <w:rPr>
            <w:rStyle w:val="afa"/>
          </w:rPr>
          <w:t>2.5.9</w:t>
        </w:r>
        <w:r w:rsidR="001B1E0A">
          <w:rPr>
            <w:rFonts w:asciiTheme="minorHAnsi" w:eastAsiaTheme="minorEastAsia" w:hAnsiTheme="minorHAnsi" w:cstheme="minorBidi"/>
            <w:sz w:val="22"/>
            <w:szCs w:val="22"/>
            <w:lang w:val="ru-RU"/>
          </w:rPr>
          <w:tab/>
        </w:r>
        <w:r w:rsidR="001B1E0A" w:rsidRPr="00BF726E">
          <w:rPr>
            <w:rStyle w:val="afa"/>
          </w:rPr>
          <w:t>Диаграмма последовательности</w:t>
        </w:r>
        <w:r w:rsidR="001B1E0A">
          <w:rPr>
            <w:webHidden/>
          </w:rPr>
          <w:tab/>
        </w:r>
        <w:r w:rsidR="001B1E0A">
          <w:rPr>
            <w:webHidden/>
          </w:rPr>
          <w:fldChar w:fldCharType="begin"/>
        </w:r>
        <w:r w:rsidR="001B1E0A">
          <w:rPr>
            <w:webHidden/>
          </w:rPr>
          <w:instrText xml:space="preserve"> PAGEREF _Toc178706714 \h </w:instrText>
        </w:r>
        <w:r w:rsidR="001B1E0A">
          <w:rPr>
            <w:webHidden/>
          </w:rPr>
        </w:r>
        <w:r w:rsidR="001B1E0A">
          <w:rPr>
            <w:webHidden/>
          </w:rPr>
          <w:fldChar w:fldCharType="separate"/>
        </w:r>
        <w:r w:rsidR="004B3607">
          <w:rPr>
            <w:webHidden/>
          </w:rPr>
          <w:t>55</w:t>
        </w:r>
        <w:r w:rsidR="001B1E0A">
          <w:rPr>
            <w:webHidden/>
          </w:rPr>
          <w:fldChar w:fldCharType="end"/>
        </w:r>
      </w:hyperlink>
    </w:p>
    <w:p w14:paraId="6CE5D2C1" w14:textId="58DFA051" w:rsidR="001B1E0A" w:rsidRDefault="0056068E">
      <w:pPr>
        <w:pStyle w:val="22"/>
        <w:rPr>
          <w:rFonts w:asciiTheme="minorHAnsi" w:eastAsiaTheme="minorEastAsia" w:hAnsiTheme="minorHAnsi" w:cstheme="minorBidi"/>
          <w:sz w:val="22"/>
          <w:szCs w:val="22"/>
          <w:lang w:val="ru-RU"/>
        </w:rPr>
      </w:pPr>
      <w:hyperlink w:anchor="_Toc178706715" w:history="1">
        <w:r w:rsidR="001B1E0A" w:rsidRPr="00BF726E">
          <w:rPr>
            <w:rStyle w:val="afa"/>
          </w:rPr>
          <w:t>2.6</w:t>
        </w:r>
        <w:r w:rsidR="001B1E0A">
          <w:rPr>
            <w:rFonts w:asciiTheme="minorHAnsi" w:eastAsiaTheme="minorEastAsia" w:hAnsiTheme="minorHAnsi" w:cstheme="minorBidi"/>
            <w:sz w:val="22"/>
            <w:szCs w:val="22"/>
            <w:lang w:val="ru-RU"/>
          </w:rPr>
          <w:tab/>
        </w:r>
        <w:r w:rsidR="001B1E0A" w:rsidRPr="00BF726E">
          <w:rPr>
            <w:rStyle w:val="afa"/>
          </w:rPr>
          <w:t>Лог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15 \h </w:instrText>
        </w:r>
        <w:r w:rsidR="001B1E0A">
          <w:rPr>
            <w:webHidden/>
          </w:rPr>
        </w:r>
        <w:r w:rsidR="001B1E0A">
          <w:rPr>
            <w:webHidden/>
          </w:rPr>
          <w:fldChar w:fldCharType="separate"/>
        </w:r>
        <w:r w:rsidR="004B3607">
          <w:rPr>
            <w:webHidden/>
          </w:rPr>
          <w:t>56</w:t>
        </w:r>
        <w:r w:rsidR="001B1E0A">
          <w:rPr>
            <w:webHidden/>
          </w:rPr>
          <w:fldChar w:fldCharType="end"/>
        </w:r>
      </w:hyperlink>
    </w:p>
    <w:p w14:paraId="47D32588" w14:textId="6B2B1754" w:rsidR="001B1E0A" w:rsidRDefault="0056068E">
      <w:pPr>
        <w:pStyle w:val="22"/>
        <w:rPr>
          <w:rFonts w:asciiTheme="minorHAnsi" w:eastAsiaTheme="minorEastAsia" w:hAnsiTheme="minorHAnsi" w:cstheme="minorBidi"/>
          <w:sz w:val="22"/>
          <w:szCs w:val="22"/>
          <w:lang w:val="ru-RU"/>
        </w:rPr>
      </w:pPr>
      <w:hyperlink w:anchor="_Toc178706716" w:history="1">
        <w:r w:rsidR="001B1E0A" w:rsidRPr="00BF726E">
          <w:rPr>
            <w:rStyle w:val="afa"/>
          </w:rPr>
          <w:t>2.7</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алгоритмов обработки данных /Разработка и описание алгоритмов обработки данных</w:t>
        </w:r>
        <w:r w:rsidR="001B1E0A">
          <w:rPr>
            <w:webHidden/>
          </w:rPr>
          <w:tab/>
        </w:r>
        <w:r w:rsidR="001B1E0A">
          <w:rPr>
            <w:webHidden/>
          </w:rPr>
          <w:fldChar w:fldCharType="begin"/>
        </w:r>
        <w:r w:rsidR="001B1E0A">
          <w:rPr>
            <w:webHidden/>
          </w:rPr>
          <w:instrText xml:space="preserve"> PAGEREF _Toc178706716 \h </w:instrText>
        </w:r>
        <w:r w:rsidR="001B1E0A">
          <w:rPr>
            <w:webHidden/>
          </w:rPr>
        </w:r>
        <w:r w:rsidR="001B1E0A">
          <w:rPr>
            <w:webHidden/>
          </w:rPr>
          <w:fldChar w:fldCharType="separate"/>
        </w:r>
        <w:r w:rsidR="004B3607">
          <w:rPr>
            <w:webHidden/>
          </w:rPr>
          <w:t>57</w:t>
        </w:r>
        <w:r w:rsidR="001B1E0A">
          <w:rPr>
            <w:webHidden/>
          </w:rPr>
          <w:fldChar w:fldCharType="end"/>
        </w:r>
      </w:hyperlink>
    </w:p>
    <w:p w14:paraId="0A53B025" w14:textId="59B97D5B" w:rsidR="001B1E0A" w:rsidRDefault="0056068E">
      <w:pPr>
        <w:pStyle w:val="22"/>
        <w:rPr>
          <w:rFonts w:asciiTheme="minorHAnsi" w:eastAsiaTheme="minorEastAsia" w:hAnsiTheme="minorHAnsi" w:cstheme="minorBidi"/>
          <w:sz w:val="22"/>
          <w:szCs w:val="22"/>
          <w:lang w:val="ru-RU"/>
        </w:rPr>
      </w:pPr>
      <w:hyperlink w:anchor="_Toc178706717" w:history="1">
        <w:r w:rsidR="001B1E0A" w:rsidRPr="00BF726E">
          <w:rPr>
            <w:rStyle w:val="afa"/>
          </w:rPr>
          <w:t>2.8</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программных средств</w:t>
        </w:r>
        <w:r w:rsidR="001B1E0A">
          <w:rPr>
            <w:webHidden/>
          </w:rPr>
          <w:tab/>
        </w:r>
        <w:r w:rsidR="001B1E0A">
          <w:rPr>
            <w:webHidden/>
          </w:rPr>
          <w:fldChar w:fldCharType="begin"/>
        </w:r>
        <w:r w:rsidR="001B1E0A">
          <w:rPr>
            <w:webHidden/>
          </w:rPr>
          <w:instrText xml:space="preserve"> PAGEREF _Toc178706717 \h </w:instrText>
        </w:r>
        <w:r w:rsidR="001B1E0A">
          <w:rPr>
            <w:webHidden/>
          </w:rPr>
        </w:r>
        <w:r w:rsidR="001B1E0A">
          <w:rPr>
            <w:webHidden/>
          </w:rPr>
          <w:fldChar w:fldCharType="separate"/>
        </w:r>
        <w:r w:rsidR="004B3607">
          <w:rPr>
            <w:webHidden/>
          </w:rPr>
          <w:t>59</w:t>
        </w:r>
        <w:r w:rsidR="001B1E0A">
          <w:rPr>
            <w:webHidden/>
          </w:rPr>
          <w:fldChar w:fldCharType="end"/>
        </w:r>
      </w:hyperlink>
    </w:p>
    <w:p w14:paraId="479937D5" w14:textId="0B785F55" w:rsidR="001B1E0A" w:rsidRDefault="0056068E">
      <w:pPr>
        <w:pStyle w:val="30"/>
        <w:rPr>
          <w:rFonts w:asciiTheme="minorHAnsi" w:eastAsiaTheme="minorEastAsia" w:hAnsiTheme="minorHAnsi" w:cstheme="minorBidi"/>
          <w:sz w:val="22"/>
          <w:szCs w:val="22"/>
          <w:lang w:val="ru-RU"/>
        </w:rPr>
      </w:pPr>
      <w:hyperlink w:anchor="_Toc178706718" w:history="1">
        <w:r w:rsidR="001B1E0A" w:rsidRPr="00BF726E">
          <w:rPr>
            <w:rStyle w:val="afa"/>
            <w:lang w:val="ru-RU"/>
          </w:rPr>
          <w:t>2.8.1</w:t>
        </w:r>
        <w:r w:rsidR="001B1E0A">
          <w:rPr>
            <w:rFonts w:asciiTheme="minorHAnsi" w:eastAsiaTheme="minorEastAsia" w:hAnsiTheme="minorHAnsi" w:cstheme="minorBidi"/>
            <w:sz w:val="22"/>
            <w:szCs w:val="22"/>
            <w:lang w:val="ru-RU"/>
          </w:rPr>
          <w:tab/>
        </w:r>
        <w:r w:rsidR="001B1E0A" w:rsidRPr="00BF726E">
          <w:rPr>
            <w:rStyle w:val="afa"/>
            <w:lang w:val="ru-RU"/>
          </w:rPr>
          <w:t xml:space="preserve">Выбор языка программирования </w:t>
        </w:r>
        <w:r w:rsidR="001B1E0A">
          <w:rPr>
            <w:webHidden/>
          </w:rPr>
          <w:tab/>
        </w:r>
        <w:r w:rsidR="001B1E0A">
          <w:rPr>
            <w:webHidden/>
          </w:rPr>
          <w:fldChar w:fldCharType="begin"/>
        </w:r>
        <w:r w:rsidR="001B1E0A">
          <w:rPr>
            <w:webHidden/>
          </w:rPr>
          <w:instrText xml:space="preserve"> PAGEREF _Toc178706718 \h </w:instrText>
        </w:r>
        <w:r w:rsidR="001B1E0A">
          <w:rPr>
            <w:webHidden/>
          </w:rPr>
        </w:r>
        <w:r w:rsidR="001B1E0A">
          <w:rPr>
            <w:webHidden/>
          </w:rPr>
          <w:fldChar w:fldCharType="separate"/>
        </w:r>
        <w:r w:rsidR="004B3607">
          <w:rPr>
            <w:webHidden/>
          </w:rPr>
          <w:t>59</w:t>
        </w:r>
        <w:r w:rsidR="001B1E0A">
          <w:rPr>
            <w:webHidden/>
          </w:rPr>
          <w:fldChar w:fldCharType="end"/>
        </w:r>
      </w:hyperlink>
    </w:p>
    <w:p w14:paraId="5BFFCFA7" w14:textId="78929344" w:rsidR="001B1E0A" w:rsidRDefault="0056068E">
      <w:pPr>
        <w:pStyle w:val="30"/>
        <w:rPr>
          <w:rFonts w:asciiTheme="minorHAnsi" w:eastAsiaTheme="minorEastAsia" w:hAnsiTheme="minorHAnsi" w:cstheme="minorBidi"/>
          <w:sz w:val="22"/>
          <w:szCs w:val="22"/>
          <w:lang w:val="ru-RU"/>
        </w:rPr>
      </w:pPr>
      <w:hyperlink w:anchor="_Toc178706719" w:history="1">
        <w:r w:rsidR="001B1E0A" w:rsidRPr="00BF726E">
          <w:rPr>
            <w:rStyle w:val="afa"/>
            <w:lang w:val="ru-RU"/>
          </w:rPr>
          <w:t>2.8.2</w:t>
        </w:r>
        <w:r w:rsidR="001B1E0A">
          <w:rPr>
            <w:rFonts w:asciiTheme="minorHAnsi" w:eastAsiaTheme="minorEastAsia" w:hAnsiTheme="minorHAnsi" w:cstheme="minorBidi"/>
            <w:sz w:val="22"/>
            <w:szCs w:val="22"/>
            <w:lang w:val="ru-RU"/>
          </w:rPr>
          <w:tab/>
        </w:r>
        <w:r w:rsidR="001B1E0A" w:rsidRPr="00BF726E">
          <w:rPr>
            <w:rStyle w:val="afa"/>
            <w:lang w:val="ru-RU"/>
          </w:rPr>
          <w:t>Выбор среды программирования</w:t>
        </w:r>
        <w:r w:rsidR="001B1E0A">
          <w:rPr>
            <w:webHidden/>
          </w:rPr>
          <w:tab/>
        </w:r>
        <w:r w:rsidR="001B1E0A">
          <w:rPr>
            <w:webHidden/>
          </w:rPr>
          <w:fldChar w:fldCharType="begin"/>
        </w:r>
        <w:r w:rsidR="001B1E0A">
          <w:rPr>
            <w:webHidden/>
          </w:rPr>
          <w:instrText xml:space="preserve"> PAGEREF _Toc178706719 \h </w:instrText>
        </w:r>
        <w:r w:rsidR="001B1E0A">
          <w:rPr>
            <w:webHidden/>
          </w:rPr>
        </w:r>
        <w:r w:rsidR="001B1E0A">
          <w:rPr>
            <w:webHidden/>
          </w:rPr>
          <w:fldChar w:fldCharType="separate"/>
        </w:r>
        <w:r w:rsidR="004B3607">
          <w:rPr>
            <w:webHidden/>
          </w:rPr>
          <w:t>60</w:t>
        </w:r>
        <w:r w:rsidR="001B1E0A">
          <w:rPr>
            <w:webHidden/>
          </w:rPr>
          <w:fldChar w:fldCharType="end"/>
        </w:r>
      </w:hyperlink>
    </w:p>
    <w:p w14:paraId="7FCE1B5F" w14:textId="6FB20F8C" w:rsidR="001B1E0A" w:rsidRDefault="0056068E">
      <w:pPr>
        <w:pStyle w:val="30"/>
        <w:rPr>
          <w:rFonts w:asciiTheme="minorHAnsi" w:eastAsiaTheme="minorEastAsia" w:hAnsiTheme="minorHAnsi" w:cstheme="minorBidi"/>
          <w:sz w:val="22"/>
          <w:szCs w:val="22"/>
          <w:lang w:val="ru-RU"/>
        </w:rPr>
      </w:pPr>
      <w:hyperlink w:anchor="_Toc178706720" w:history="1">
        <w:r w:rsidR="001B1E0A" w:rsidRPr="00BF726E">
          <w:rPr>
            <w:rStyle w:val="afa"/>
          </w:rPr>
          <w:t>2.8.3</w:t>
        </w:r>
        <w:r w:rsidR="001B1E0A">
          <w:rPr>
            <w:rFonts w:asciiTheme="minorHAnsi" w:eastAsiaTheme="minorEastAsia" w:hAnsiTheme="minorHAnsi" w:cstheme="minorBidi"/>
            <w:sz w:val="22"/>
            <w:szCs w:val="22"/>
            <w:lang w:val="ru-RU"/>
          </w:rPr>
          <w:tab/>
        </w:r>
        <w:r w:rsidR="001B1E0A" w:rsidRPr="00BF726E">
          <w:rPr>
            <w:rStyle w:val="afa"/>
          </w:rPr>
          <w:t>Выбор операционной системы</w:t>
        </w:r>
        <w:r w:rsidR="001B1E0A">
          <w:rPr>
            <w:webHidden/>
          </w:rPr>
          <w:tab/>
        </w:r>
        <w:r w:rsidR="001B1E0A">
          <w:rPr>
            <w:webHidden/>
          </w:rPr>
          <w:fldChar w:fldCharType="begin"/>
        </w:r>
        <w:r w:rsidR="001B1E0A">
          <w:rPr>
            <w:webHidden/>
          </w:rPr>
          <w:instrText xml:space="preserve"> PAGEREF _Toc178706720 \h </w:instrText>
        </w:r>
        <w:r w:rsidR="001B1E0A">
          <w:rPr>
            <w:webHidden/>
          </w:rPr>
        </w:r>
        <w:r w:rsidR="001B1E0A">
          <w:rPr>
            <w:webHidden/>
          </w:rPr>
          <w:fldChar w:fldCharType="separate"/>
        </w:r>
        <w:r w:rsidR="004B3607">
          <w:rPr>
            <w:webHidden/>
          </w:rPr>
          <w:t>60</w:t>
        </w:r>
        <w:r w:rsidR="001B1E0A">
          <w:rPr>
            <w:webHidden/>
          </w:rPr>
          <w:fldChar w:fldCharType="end"/>
        </w:r>
      </w:hyperlink>
    </w:p>
    <w:p w14:paraId="20FD0652" w14:textId="57C9ED51" w:rsidR="001B1E0A" w:rsidRDefault="0056068E">
      <w:pPr>
        <w:pStyle w:val="30"/>
        <w:rPr>
          <w:rFonts w:asciiTheme="minorHAnsi" w:eastAsiaTheme="minorEastAsia" w:hAnsiTheme="minorHAnsi" w:cstheme="minorBidi"/>
          <w:sz w:val="22"/>
          <w:szCs w:val="22"/>
          <w:lang w:val="ru-RU"/>
        </w:rPr>
      </w:pPr>
      <w:hyperlink w:anchor="_Toc178706721" w:history="1">
        <w:r w:rsidR="001B1E0A" w:rsidRPr="00BF726E">
          <w:rPr>
            <w:rStyle w:val="afa"/>
            <w:lang w:val="ru-RU"/>
          </w:rPr>
          <w:t>2.8.4</w:t>
        </w:r>
        <w:r w:rsidR="001B1E0A">
          <w:rPr>
            <w:rFonts w:asciiTheme="minorHAnsi" w:eastAsiaTheme="minorEastAsia" w:hAnsiTheme="minorHAnsi" w:cstheme="minorBidi"/>
            <w:sz w:val="22"/>
            <w:szCs w:val="22"/>
            <w:lang w:val="ru-RU"/>
          </w:rPr>
          <w:tab/>
        </w:r>
        <w:r w:rsidR="001B1E0A" w:rsidRPr="00BF726E">
          <w:rPr>
            <w:rStyle w:val="afa"/>
            <w:lang w:val="ru-RU"/>
          </w:rPr>
          <w:t>Выбор системы управления базами данных (при необходимости)</w:t>
        </w:r>
        <w:r w:rsidR="001B1E0A">
          <w:rPr>
            <w:webHidden/>
          </w:rPr>
          <w:tab/>
        </w:r>
        <w:r w:rsidR="001B1E0A">
          <w:rPr>
            <w:webHidden/>
          </w:rPr>
          <w:fldChar w:fldCharType="begin"/>
        </w:r>
        <w:r w:rsidR="001B1E0A">
          <w:rPr>
            <w:webHidden/>
          </w:rPr>
          <w:instrText xml:space="preserve"> PAGEREF _Toc178706721 \h </w:instrText>
        </w:r>
        <w:r w:rsidR="001B1E0A">
          <w:rPr>
            <w:webHidden/>
          </w:rPr>
        </w:r>
        <w:r w:rsidR="001B1E0A">
          <w:rPr>
            <w:webHidden/>
          </w:rPr>
          <w:fldChar w:fldCharType="separate"/>
        </w:r>
        <w:r w:rsidR="004B3607">
          <w:rPr>
            <w:webHidden/>
          </w:rPr>
          <w:t>60</w:t>
        </w:r>
        <w:r w:rsidR="001B1E0A">
          <w:rPr>
            <w:webHidden/>
          </w:rPr>
          <w:fldChar w:fldCharType="end"/>
        </w:r>
      </w:hyperlink>
    </w:p>
    <w:p w14:paraId="25E8468A" w14:textId="0116F405" w:rsidR="001B1E0A" w:rsidRDefault="0056068E">
      <w:pPr>
        <w:pStyle w:val="13"/>
        <w:rPr>
          <w:rFonts w:asciiTheme="minorHAnsi" w:eastAsiaTheme="minorEastAsia" w:hAnsiTheme="minorHAnsi" w:cstheme="minorBidi"/>
          <w:sz w:val="22"/>
          <w:szCs w:val="22"/>
          <w:lang w:val="ru-RU"/>
        </w:rPr>
      </w:pPr>
      <w:hyperlink w:anchor="_Toc178706722" w:history="1">
        <w:r w:rsidR="001B1E0A" w:rsidRPr="00BF726E">
          <w:rPr>
            <w:rStyle w:val="afa"/>
          </w:rPr>
          <w:t>3</w:t>
        </w:r>
        <w:r w:rsidR="001B1E0A">
          <w:rPr>
            <w:rFonts w:asciiTheme="minorHAnsi" w:eastAsiaTheme="minorEastAsia" w:hAnsiTheme="minorHAnsi" w:cstheme="minorBidi"/>
            <w:sz w:val="22"/>
            <w:szCs w:val="22"/>
            <w:lang w:val="ru-RU"/>
          </w:rPr>
          <w:tab/>
        </w:r>
        <w:r w:rsidR="001B1E0A" w:rsidRPr="00BF726E">
          <w:rPr>
            <w:rStyle w:val="afa"/>
          </w:rPr>
          <w:t>Реализация системы</w:t>
        </w:r>
        <w:r w:rsidR="001B1E0A">
          <w:rPr>
            <w:webHidden/>
          </w:rPr>
          <w:tab/>
        </w:r>
        <w:r w:rsidR="001B1E0A">
          <w:rPr>
            <w:webHidden/>
          </w:rPr>
          <w:fldChar w:fldCharType="begin"/>
        </w:r>
        <w:r w:rsidR="001B1E0A">
          <w:rPr>
            <w:webHidden/>
          </w:rPr>
          <w:instrText xml:space="preserve"> PAGEREF _Toc178706722 \h </w:instrText>
        </w:r>
        <w:r w:rsidR="001B1E0A">
          <w:rPr>
            <w:webHidden/>
          </w:rPr>
        </w:r>
        <w:r w:rsidR="001B1E0A">
          <w:rPr>
            <w:webHidden/>
          </w:rPr>
          <w:fldChar w:fldCharType="separate"/>
        </w:r>
        <w:r w:rsidR="004B3607">
          <w:rPr>
            <w:webHidden/>
          </w:rPr>
          <w:t>61</w:t>
        </w:r>
        <w:r w:rsidR="001B1E0A">
          <w:rPr>
            <w:webHidden/>
          </w:rPr>
          <w:fldChar w:fldCharType="end"/>
        </w:r>
      </w:hyperlink>
    </w:p>
    <w:p w14:paraId="5AE6F24D" w14:textId="480B2059" w:rsidR="001B1E0A" w:rsidRDefault="0056068E">
      <w:pPr>
        <w:pStyle w:val="22"/>
        <w:rPr>
          <w:rFonts w:asciiTheme="minorHAnsi" w:eastAsiaTheme="minorEastAsia" w:hAnsiTheme="minorHAnsi" w:cstheme="minorBidi"/>
          <w:sz w:val="22"/>
          <w:szCs w:val="22"/>
          <w:lang w:val="ru-RU"/>
        </w:rPr>
      </w:pPr>
      <w:hyperlink w:anchor="_Toc178706723" w:history="1">
        <w:r w:rsidR="001B1E0A" w:rsidRPr="00BF726E">
          <w:rPr>
            <w:rStyle w:val="afa"/>
          </w:rPr>
          <w:t>3.1</w:t>
        </w:r>
        <w:r w:rsidR="001B1E0A">
          <w:rPr>
            <w:rFonts w:asciiTheme="minorHAnsi" w:eastAsiaTheme="minorEastAsia" w:hAnsiTheme="minorHAnsi" w:cstheme="minorBidi"/>
            <w:sz w:val="22"/>
            <w:szCs w:val="22"/>
            <w:lang w:val="ru-RU"/>
          </w:rPr>
          <w:tab/>
        </w:r>
        <w:r w:rsidR="001B1E0A" w:rsidRPr="00BF726E">
          <w:rPr>
            <w:rStyle w:val="afa"/>
          </w:rPr>
          <w:t>Разработка и описание интерфейса пользователя</w:t>
        </w:r>
        <w:r w:rsidR="001B1E0A">
          <w:rPr>
            <w:webHidden/>
          </w:rPr>
          <w:tab/>
        </w:r>
        <w:r w:rsidR="001B1E0A">
          <w:rPr>
            <w:webHidden/>
          </w:rPr>
          <w:fldChar w:fldCharType="begin"/>
        </w:r>
        <w:r w:rsidR="001B1E0A">
          <w:rPr>
            <w:webHidden/>
          </w:rPr>
          <w:instrText xml:space="preserve"> PAGEREF _Toc178706723 \h </w:instrText>
        </w:r>
        <w:r w:rsidR="001B1E0A">
          <w:rPr>
            <w:webHidden/>
          </w:rPr>
        </w:r>
        <w:r w:rsidR="001B1E0A">
          <w:rPr>
            <w:webHidden/>
          </w:rPr>
          <w:fldChar w:fldCharType="separate"/>
        </w:r>
        <w:r w:rsidR="004B3607">
          <w:rPr>
            <w:webHidden/>
          </w:rPr>
          <w:t>61</w:t>
        </w:r>
        <w:r w:rsidR="001B1E0A">
          <w:rPr>
            <w:webHidden/>
          </w:rPr>
          <w:fldChar w:fldCharType="end"/>
        </w:r>
      </w:hyperlink>
    </w:p>
    <w:p w14:paraId="68EA4977" w14:textId="00044349" w:rsidR="001B1E0A" w:rsidRDefault="0056068E">
      <w:pPr>
        <w:pStyle w:val="22"/>
        <w:rPr>
          <w:rFonts w:asciiTheme="minorHAnsi" w:eastAsiaTheme="minorEastAsia" w:hAnsiTheme="minorHAnsi" w:cstheme="minorBidi"/>
          <w:sz w:val="22"/>
          <w:szCs w:val="22"/>
          <w:lang w:val="ru-RU"/>
        </w:rPr>
      </w:pPr>
      <w:hyperlink w:anchor="_Toc178706724" w:history="1">
        <w:r w:rsidR="001B1E0A" w:rsidRPr="00BF726E">
          <w:rPr>
            <w:rStyle w:val="afa"/>
          </w:rPr>
          <w:t>3.2</w:t>
        </w:r>
        <w:r w:rsidR="001B1E0A">
          <w:rPr>
            <w:rFonts w:asciiTheme="minorHAnsi" w:eastAsiaTheme="minorEastAsia" w:hAnsiTheme="minorHAnsi" w:cstheme="minorBidi"/>
            <w:sz w:val="22"/>
            <w:szCs w:val="22"/>
            <w:lang w:val="ru-RU"/>
          </w:rPr>
          <w:tab/>
        </w:r>
        <w:r w:rsidR="001B1E0A" w:rsidRPr="00BF726E">
          <w:rPr>
            <w:rStyle w:val="afa"/>
          </w:rPr>
          <w:t>Диаграммы реализации</w:t>
        </w:r>
        <w:r w:rsidR="001B1E0A">
          <w:rPr>
            <w:webHidden/>
          </w:rPr>
          <w:tab/>
        </w:r>
        <w:r w:rsidR="001B1E0A">
          <w:rPr>
            <w:webHidden/>
          </w:rPr>
          <w:fldChar w:fldCharType="begin"/>
        </w:r>
        <w:r w:rsidR="001B1E0A">
          <w:rPr>
            <w:webHidden/>
          </w:rPr>
          <w:instrText xml:space="preserve"> PAGEREF _Toc178706724 \h </w:instrText>
        </w:r>
        <w:r w:rsidR="001B1E0A">
          <w:rPr>
            <w:webHidden/>
          </w:rPr>
        </w:r>
        <w:r w:rsidR="001B1E0A">
          <w:rPr>
            <w:webHidden/>
          </w:rPr>
          <w:fldChar w:fldCharType="separate"/>
        </w:r>
        <w:r w:rsidR="004B3607">
          <w:rPr>
            <w:webHidden/>
          </w:rPr>
          <w:t>62</w:t>
        </w:r>
        <w:r w:rsidR="001B1E0A">
          <w:rPr>
            <w:webHidden/>
          </w:rPr>
          <w:fldChar w:fldCharType="end"/>
        </w:r>
      </w:hyperlink>
    </w:p>
    <w:p w14:paraId="7F113DBB" w14:textId="1D20BF6A" w:rsidR="001B1E0A" w:rsidRDefault="0056068E">
      <w:pPr>
        <w:pStyle w:val="30"/>
        <w:rPr>
          <w:rFonts w:asciiTheme="minorHAnsi" w:eastAsiaTheme="minorEastAsia" w:hAnsiTheme="minorHAnsi" w:cstheme="minorBidi"/>
          <w:sz w:val="22"/>
          <w:szCs w:val="22"/>
          <w:lang w:val="ru-RU"/>
        </w:rPr>
      </w:pPr>
      <w:hyperlink w:anchor="_Toc178706725" w:history="1">
        <w:r w:rsidR="001B1E0A" w:rsidRPr="00BF726E">
          <w:rPr>
            <w:rStyle w:val="afa"/>
          </w:rPr>
          <w:t>3.2.1</w:t>
        </w:r>
        <w:r w:rsidR="001B1E0A">
          <w:rPr>
            <w:rFonts w:asciiTheme="minorHAnsi" w:eastAsiaTheme="minorEastAsia" w:hAnsiTheme="minorHAnsi" w:cstheme="minorBidi"/>
            <w:sz w:val="22"/>
            <w:szCs w:val="22"/>
            <w:lang w:val="ru-RU"/>
          </w:rPr>
          <w:tab/>
        </w:r>
        <w:r w:rsidR="001B1E0A" w:rsidRPr="00BF726E">
          <w:rPr>
            <w:rStyle w:val="afa"/>
          </w:rPr>
          <w:t>Диаграмма компонентов</w:t>
        </w:r>
        <w:r w:rsidR="001B1E0A">
          <w:rPr>
            <w:webHidden/>
          </w:rPr>
          <w:tab/>
        </w:r>
        <w:r w:rsidR="001B1E0A">
          <w:rPr>
            <w:webHidden/>
          </w:rPr>
          <w:fldChar w:fldCharType="begin"/>
        </w:r>
        <w:r w:rsidR="001B1E0A">
          <w:rPr>
            <w:webHidden/>
          </w:rPr>
          <w:instrText xml:space="preserve"> PAGEREF _Toc178706725 \h </w:instrText>
        </w:r>
        <w:r w:rsidR="001B1E0A">
          <w:rPr>
            <w:webHidden/>
          </w:rPr>
        </w:r>
        <w:r w:rsidR="001B1E0A">
          <w:rPr>
            <w:webHidden/>
          </w:rPr>
          <w:fldChar w:fldCharType="separate"/>
        </w:r>
        <w:r w:rsidR="004B3607">
          <w:rPr>
            <w:webHidden/>
          </w:rPr>
          <w:t>62</w:t>
        </w:r>
        <w:r w:rsidR="001B1E0A">
          <w:rPr>
            <w:webHidden/>
          </w:rPr>
          <w:fldChar w:fldCharType="end"/>
        </w:r>
      </w:hyperlink>
    </w:p>
    <w:p w14:paraId="537A3787" w14:textId="3F744CD5" w:rsidR="001B1E0A" w:rsidRDefault="0056068E">
      <w:pPr>
        <w:pStyle w:val="30"/>
        <w:rPr>
          <w:rFonts w:asciiTheme="minorHAnsi" w:eastAsiaTheme="minorEastAsia" w:hAnsiTheme="minorHAnsi" w:cstheme="minorBidi"/>
          <w:sz w:val="22"/>
          <w:szCs w:val="22"/>
          <w:lang w:val="ru-RU"/>
        </w:rPr>
      </w:pPr>
      <w:hyperlink w:anchor="_Toc178706726" w:history="1">
        <w:r w:rsidR="001B1E0A" w:rsidRPr="00BF726E">
          <w:rPr>
            <w:rStyle w:val="afa"/>
            <w:rFonts w:eastAsia="Calibri"/>
          </w:rPr>
          <w:t>3.2.2</w:t>
        </w:r>
        <w:r w:rsidR="001B1E0A">
          <w:rPr>
            <w:rFonts w:asciiTheme="minorHAnsi" w:eastAsiaTheme="minorEastAsia" w:hAnsiTheme="minorHAnsi" w:cstheme="minorBidi"/>
            <w:sz w:val="22"/>
            <w:szCs w:val="22"/>
            <w:lang w:val="ru-RU"/>
          </w:rPr>
          <w:tab/>
        </w:r>
        <w:r w:rsidR="001B1E0A" w:rsidRPr="00BF726E">
          <w:rPr>
            <w:rStyle w:val="afa"/>
          </w:rPr>
          <w:t>Диаграмма развертывания</w:t>
        </w:r>
        <w:r w:rsidR="001B1E0A">
          <w:rPr>
            <w:webHidden/>
          </w:rPr>
          <w:tab/>
        </w:r>
        <w:r w:rsidR="001B1E0A">
          <w:rPr>
            <w:webHidden/>
          </w:rPr>
          <w:fldChar w:fldCharType="begin"/>
        </w:r>
        <w:r w:rsidR="001B1E0A">
          <w:rPr>
            <w:webHidden/>
          </w:rPr>
          <w:instrText xml:space="preserve"> PAGEREF _Toc178706726 \h </w:instrText>
        </w:r>
        <w:r w:rsidR="001B1E0A">
          <w:rPr>
            <w:webHidden/>
          </w:rPr>
        </w:r>
        <w:r w:rsidR="001B1E0A">
          <w:rPr>
            <w:webHidden/>
          </w:rPr>
          <w:fldChar w:fldCharType="separate"/>
        </w:r>
        <w:r w:rsidR="004B3607">
          <w:rPr>
            <w:webHidden/>
          </w:rPr>
          <w:t>63</w:t>
        </w:r>
        <w:r w:rsidR="001B1E0A">
          <w:rPr>
            <w:webHidden/>
          </w:rPr>
          <w:fldChar w:fldCharType="end"/>
        </w:r>
      </w:hyperlink>
    </w:p>
    <w:p w14:paraId="12B114FB" w14:textId="0016E922" w:rsidR="001B1E0A" w:rsidRDefault="0056068E">
      <w:pPr>
        <w:pStyle w:val="30"/>
        <w:rPr>
          <w:rFonts w:asciiTheme="minorHAnsi" w:eastAsiaTheme="minorEastAsia" w:hAnsiTheme="minorHAnsi" w:cstheme="minorBidi"/>
          <w:sz w:val="22"/>
          <w:szCs w:val="22"/>
          <w:lang w:val="ru-RU"/>
        </w:rPr>
      </w:pPr>
      <w:hyperlink w:anchor="_Toc178706727" w:history="1">
        <w:r w:rsidR="001B1E0A" w:rsidRPr="00BF726E">
          <w:rPr>
            <w:rStyle w:val="afa"/>
          </w:rPr>
          <w:t>3.2.3</w:t>
        </w:r>
        <w:r w:rsidR="001B1E0A">
          <w:rPr>
            <w:rFonts w:asciiTheme="minorHAnsi" w:eastAsiaTheme="minorEastAsia" w:hAnsiTheme="minorHAnsi" w:cstheme="minorBidi"/>
            <w:sz w:val="22"/>
            <w:szCs w:val="22"/>
            <w:lang w:val="ru-RU"/>
          </w:rPr>
          <w:tab/>
        </w:r>
        <w:r w:rsidR="001B1E0A" w:rsidRPr="00BF726E">
          <w:rPr>
            <w:rStyle w:val="afa"/>
          </w:rPr>
          <w:t>Диаграмма классов</w:t>
        </w:r>
        <w:r w:rsidR="001B1E0A">
          <w:rPr>
            <w:webHidden/>
          </w:rPr>
          <w:tab/>
        </w:r>
        <w:r w:rsidR="001B1E0A">
          <w:rPr>
            <w:webHidden/>
          </w:rPr>
          <w:fldChar w:fldCharType="begin"/>
        </w:r>
        <w:r w:rsidR="001B1E0A">
          <w:rPr>
            <w:webHidden/>
          </w:rPr>
          <w:instrText xml:space="preserve"> PAGEREF _Toc178706727 \h </w:instrText>
        </w:r>
        <w:r w:rsidR="001B1E0A">
          <w:rPr>
            <w:webHidden/>
          </w:rPr>
        </w:r>
        <w:r w:rsidR="001B1E0A">
          <w:rPr>
            <w:webHidden/>
          </w:rPr>
          <w:fldChar w:fldCharType="separate"/>
        </w:r>
        <w:r w:rsidR="004B3607">
          <w:rPr>
            <w:webHidden/>
          </w:rPr>
          <w:t>63</w:t>
        </w:r>
        <w:r w:rsidR="001B1E0A">
          <w:rPr>
            <w:webHidden/>
          </w:rPr>
          <w:fldChar w:fldCharType="end"/>
        </w:r>
      </w:hyperlink>
    </w:p>
    <w:p w14:paraId="2E7E99FB" w14:textId="69D82EE4" w:rsidR="001B1E0A" w:rsidRDefault="0056068E">
      <w:pPr>
        <w:pStyle w:val="22"/>
        <w:rPr>
          <w:rFonts w:asciiTheme="minorHAnsi" w:eastAsiaTheme="minorEastAsia" w:hAnsiTheme="minorHAnsi" w:cstheme="minorBidi"/>
          <w:sz w:val="22"/>
          <w:szCs w:val="22"/>
          <w:lang w:val="ru-RU"/>
        </w:rPr>
      </w:pPr>
      <w:hyperlink w:anchor="_Toc178706728" w:history="1">
        <w:r w:rsidR="001B1E0A" w:rsidRPr="00BF726E">
          <w:rPr>
            <w:rStyle w:val="afa"/>
          </w:rPr>
          <w:t>3.3</w:t>
        </w:r>
        <w:r w:rsidR="001B1E0A">
          <w:rPr>
            <w:rFonts w:asciiTheme="minorHAnsi" w:eastAsiaTheme="minorEastAsia" w:hAnsiTheme="minorHAnsi" w:cstheme="minorBidi"/>
            <w:sz w:val="22"/>
            <w:szCs w:val="22"/>
            <w:lang w:val="ru-RU"/>
          </w:rPr>
          <w:tab/>
        </w:r>
        <w:r w:rsidR="001B1E0A" w:rsidRPr="00BF726E">
          <w:rPr>
            <w:rStyle w:val="afa"/>
          </w:rPr>
          <w:t>Физическая модель данных (при необходимости)</w:t>
        </w:r>
        <w:r w:rsidR="001B1E0A">
          <w:rPr>
            <w:webHidden/>
          </w:rPr>
          <w:tab/>
        </w:r>
        <w:r w:rsidR="001B1E0A">
          <w:rPr>
            <w:webHidden/>
          </w:rPr>
          <w:fldChar w:fldCharType="begin"/>
        </w:r>
        <w:r w:rsidR="001B1E0A">
          <w:rPr>
            <w:webHidden/>
          </w:rPr>
          <w:instrText xml:space="preserve"> PAGEREF _Toc178706728 \h </w:instrText>
        </w:r>
        <w:r w:rsidR="001B1E0A">
          <w:rPr>
            <w:webHidden/>
          </w:rPr>
        </w:r>
        <w:r w:rsidR="001B1E0A">
          <w:rPr>
            <w:webHidden/>
          </w:rPr>
          <w:fldChar w:fldCharType="separate"/>
        </w:r>
        <w:r w:rsidR="004B3607">
          <w:rPr>
            <w:webHidden/>
          </w:rPr>
          <w:t>64</w:t>
        </w:r>
        <w:r w:rsidR="001B1E0A">
          <w:rPr>
            <w:webHidden/>
          </w:rPr>
          <w:fldChar w:fldCharType="end"/>
        </w:r>
      </w:hyperlink>
    </w:p>
    <w:p w14:paraId="49E5FFE2" w14:textId="7FD89575" w:rsidR="001B1E0A" w:rsidRDefault="0056068E">
      <w:pPr>
        <w:pStyle w:val="22"/>
        <w:rPr>
          <w:rFonts w:asciiTheme="minorHAnsi" w:eastAsiaTheme="minorEastAsia" w:hAnsiTheme="minorHAnsi" w:cstheme="minorBidi"/>
          <w:sz w:val="22"/>
          <w:szCs w:val="22"/>
          <w:lang w:val="ru-RU"/>
        </w:rPr>
      </w:pPr>
      <w:hyperlink w:anchor="_Toc178706729" w:history="1">
        <w:r w:rsidR="001B1E0A" w:rsidRPr="00BF726E">
          <w:rPr>
            <w:rStyle w:val="afa"/>
          </w:rPr>
          <w:t>3.4</w:t>
        </w:r>
        <w:r w:rsidR="001B1E0A">
          <w:rPr>
            <w:rFonts w:asciiTheme="minorHAnsi" w:eastAsiaTheme="minorEastAsia" w:hAnsiTheme="minorHAnsi" w:cstheme="minorBidi"/>
            <w:sz w:val="22"/>
            <w:szCs w:val="22"/>
            <w:lang w:val="ru-RU"/>
          </w:rPr>
          <w:tab/>
        </w:r>
        <w:r w:rsidR="001B1E0A" w:rsidRPr="00BF726E">
          <w:rPr>
            <w:rStyle w:val="afa"/>
          </w:rPr>
          <w:t>Выбор и обоснование комплекса технических средств</w:t>
        </w:r>
        <w:r w:rsidR="001B1E0A">
          <w:rPr>
            <w:webHidden/>
          </w:rPr>
          <w:tab/>
        </w:r>
        <w:r w:rsidR="001B1E0A">
          <w:rPr>
            <w:webHidden/>
          </w:rPr>
          <w:fldChar w:fldCharType="begin"/>
        </w:r>
        <w:r w:rsidR="001B1E0A">
          <w:rPr>
            <w:webHidden/>
          </w:rPr>
          <w:instrText xml:space="preserve"> PAGEREF _Toc178706729 \h </w:instrText>
        </w:r>
        <w:r w:rsidR="001B1E0A">
          <w:rPr>
            <w:webHidden/>
          </w:rPr>
        </w:r>
        <w:r w:rsidR="001B1E0A">
          <w:rPr>
            <w:webHidden/>
          </w:rPr>
          <w:fldChar w:fldCharType="separate"/>
        </w:r>
        <w:r w:rsidR="004B3607">
          <w:rPr>
            <w:webHidden/>
          </w:rPr>
          <w:t>65</w:t>
        </w:r>
        <w:r w:rsidR="001B1E0A">
          <w:rPr>
            <w:webHidden/>
          </w:rPr>
          <w:fldChar w:fldCharType="end"/>
        </w:r>
      </w:hyperlink>
    </w:p>
    <w:p w14:paraId="179668CE" w14:textId="702CAE89" w:rsidR="001B1E0A" w:rsidRDefault="0056068E">
      <w:pPr>
        <w:pStyle w:val="30"/>
        <w:rPr>
          <w:rFonts w:asciiTheme="minorHAnsi" w:eastAsiaTheme="minorEastAsia" w:hAnsiTheme="minorHAnsi" w:cstheme="minorBidi"/>
          <w:sz w:val="22"/>
          <w:szCs w:val="22"/>
          <w:lang w:val="ru-RU"/>
        </w:rPr>
      </w:pPr>
      <w:hyperlink w:anchor="_Toc178706730" w:history="1">
        <w:r w:rsidR="001B1E0A" w:rsidRPr="00BF726E">
          <w:rPr>
            <w:rStyle w:val="afa"/>
          </w:rPr>
          <w:t>3.4.4</w:t>
        </w:r>
        <w:r w:rsidR="001B1E0A">
          <w:rPr>
            <w:rFonts w:asciiTheme="minorHAnsi" w:eastAsiaTheme="minorEastAsia" w:hAnsiTheme="minorHAnsi" w:cstheme="minorBidi"/>
            <w:sz w:val="22"/>
            <w:szCs w:val="22"/>
            <w:lang w:val="ru-RU"/>
          </w:rPr>
          <w:tab/>
        </w:r>
        <w:r w:rsidR="001B1E0A" w:rsidRPr="00BF726E">
          <w:rPr>
            <w:rStyle w:val="afa"/>
          </w:rPr>
          <w:t>Расчет объема занимаемой памяти</w:t>
        </w:r>
        <w:r w:rsidR="001B1E0A">
          <w:rPr>
            <w:webHidden/>
          </w:rPr>
          <w:tab/>
        </w:r>
        <w:r w:rsidR="001B1E0A">
          <w:rPr>
            <w:webHidden/>
          </w:rPr>
          <w:fldChar w:fldCharType="begin"/>
        </w:r>
        <w:r w:rsidR="001B1E0A">
          <w:rPr>
            <w:webHidden/>
          </w:rPr>
          <w:instrText xml:space="preserve"> PAGEREF _Toc178706730 \h </w:instrText>
        </w:r>
        <w:r w:rsidR="001B1E0A">
          <w:rPr>
            <w:webHidden/>
          </w:rPr>
        </w:r>
        <w:r w:rsidR="001B1E0A">
          <w:rPr>
            <w:webHidden/>
          </w:rPr>
          <w:fldChar w:fldCharType="separate"/>
        </w:r>
        <w:r w:rsidR="004B3607">
          <w:rPr>
            <w:webHidden/>
          </w:rPr>
          <w:t>65</w:t>
        </w:r>
        <w:r w:rsidR="001B1E0A">
          <w:rPr>
            <w:webHidden/>
          </w:rPr>
          <w:fldChar w:fldCharType="end"/>
        </w:r>
      </w:hyperlink>
    </w:p>
    <w:p w14:paraId="003F694D" w14:textId="4EB610A7" w:rsidR="001B1E0A" w:rsidRDefault="0056068E">
      <w:pPr>
        <w:pStyle w:val="30"/>
        <w:rPr>
          <w:rFonts w:asciiTheme="minorHAnsi" w:eastAsiaTheme="minorEastAsia" w:hAnsiTheme="minorHAnsi" w:cstheme="minorBidi"/>
          <w:sz w:val="22"/>
          <w:szCs w:val="22"/>
          <w:lang w:val="ru-RU"/>
        </w:rPr>
      </w:pPr>
      <w:hyperlink w:anchor="_Toc178706731" w:history="1">
        <w:r w:rsidR="001B1E0A" w:rsidRPr="00BF726E">
          <w:rPr>
            <w:rStyle w:val="afa"/>
          </w:rPr>
          <w:t>3.4.5</w:t>
        </w:r>
        <w:r w:rsidR="001B1E0A">
          <w:rPr>
            <w:rFonts w:asciiTheme="minorHAnsi" w:eastAsiaTheme="minorEastAsia" w:hAnsiTheme="minorHAnsi" w:cstheme="minorBidi"/>
            <w:sz w:val="22"/>
            <w:szCs w:val="22"/>
            <w:lang w:val="ru-RU"/>
          </w:rPr>
          <w:tab/>
        </w:r>
        <w:r w:rsidR="001B1E0A" w:rsidRPr="00BF726E">
          <w:rPr>
            <w:rStyle w:val="afa"/>
          </w:rPr>
          <w:t>Минимальные требования, предъявляемые к системе</w:t>
        </w:r>
        <w:r w:rsidR="001B1E0A">
          <w:rPr>
            <w:webHidden/>
          </w:rPr>
          <w:tab/>
        </w:r>
        <w:r w:rsidR="001B1E0A">
          <w:rPr>
            <w:webHidden/>
          </w:rPr>
          <w:fldChar w:fldCharType="begin"/>
        </w:r>
        <w:r w:rsidR="001B1E0A">
          <w:rPr>
            <w:webHidden/>
          </w:rPr>
          <w:instrText xml:space="preserve"> PAGEREF _Toc178706731 \h </w:instrText>
        </w:r>
        <w:r w:rsidR="001B1E0A">
          <w:rPr>
            <w:webHidden/>
          </w:rPr>
        </w:r>
        <w:r w:rsidR="001B1E0A">
          <w:rPr>
            <w:webHidden/>
          </w:rPr>
          <w:fldChar w:fldCharType="separate"/>
        </w:r>
        <w:r w:rsidR="004B3607">
          <w:rPr>
            <w:webHidden/>
          </w:rPr>
          <w:t>67</w:t>
        </w:r>
        <w:r w:rsidR="001B1E0A">
          <w:rPr>
            <w:webHidden/>
          </w:rPr>
          <w:fldChar w:fldCharType="end"/>
        </w:r>
      </w:hyperlink>
    </w:p>
    <w:p w14:paraId="1BB766DF" w14:textId="402FA284" w:rsidR="001B1E0A" w:rsidRDefault="0056068E">
      <w:pPr>
        <w:pStyle w:val="13"/>
        <w:rPr>
          <w:rFonts w:asciiTheme="minorHAnsi" w:eastAsiaTheme="minorEastAsia" w:hAnsiTheme="minorHAnsi" w:cstheme="minorBidi"/>
          <w:sz w:val="22"/>
          <w:szCs w:val="22"/>
          <w:lang w:val="ru-RU"/>
        </w:rPr>
      </w:pPr>
      <w:hyperlink w:anchor="_Toc178706732" w:history="1">
        <w:r w:rsidR="001B1E0A" w:rsidRPr="00BF726E">
          <w:rPr>
            <w:rStyle w:val="afa"/>
          </w:rPr>
          <w:t>ЗАКЛЮЧЕНИЕ</w:t>
        </w:r>
        <w:r w:rsidR="001B1E0A">
          <w:rPr>
            <w:webHidden/>
          </w:rPr>
          <w:tab/>
        </w:r>
        <w:r w:rsidR="001B1E0A">
          <w:rPr>
            <w:webHidden/>
          </w:rPr>
          <w:fldChar w:fldCharType="begin"/>
        </w:r>
        <w:r w:rsidR="001B1E0A">
          <w:rPr>
            <w:webHidden/>
          </w:rPr>
          <w:instrText xml:space="preserve"> PAGEREF _Toc178706732 \h </w:instrText>
        </w:r>
        <w:r w:rsidR="001B1E0A">
          <w:rPr>
            <w:webHidden/>
          </w:rPr>
        </w:r>
        <w:r w:rsidR="001B1E0A">
          <w:rPr>
            <w:webHidden/>
          </w:rPr>
          <w:fldChar w:fldCharType="separate"/>
        </w:r>
        <w:r w:rsidR="004B3607">
          <w:rPr>
            <w:webHidden/>
          </w:rPr>
          <w:t>68</w:t>
        </w:r>
        <w:r w:rsidR="001B1E0A">
          <w:rPr>
            <w:webHidden/>
          </w:rPr>
          <w:fldChar w:fldCharType="end"/>
        </w:r>
      </w:hyperlink>
    </w:p>
    <w:p w14:paraId="65F23FD2" w14:textId="3C592781" w:rsidR="001B1E0A" w:rsidRDefault="0056068E">
      <w:pPr>
        <w:pStyle w:val="13"/>
        <w:rPr>
          <w:rFonts w:asciiTheme="minorHAnsi" w:eastAsiaTheme="minorEastAsia" w:hAnsiTheme="minorHAnsi" w:cstheme="minorBidi"/>
          <w:sz w:val="22"/>
          <w:szCs w:val="22"/>
          <w:lang w:val="ru-RU"/>
        </w:rPr>
      </w:pPr>
      <w:hyperlink w:anchor="_Toc178706733" w:history="1">
        <w:r w:rsidR="001B1E0A" w:rsidRPr="00BF726E">
          <w:rPr>
            <w:rStyle w:val="afa"/>
          </w:rPr>
          <w:t>СПИСОК ИСПОЛЬЗОВАННЫХ ИСТОЧНИКОВ</w:t>
        </w:r>
        <w:r w:rsidR="001B1E0A">
          <w:rPr>
            <w:webHidden/>
          </w:rPr>
          <w:tab/>
        </w:r>
        <w:r w:rsidR="001B1E0A">
          <w:rPr>
            <w:webHidden/>
          </w:rPr>
          <w:fldChar w:fldCharType="begin"/>
        </w:r>
        <w:r w:rsidR="001B1E0A">
          <w:rPr>
            <w:webHidden/>
          </w:rPr>
          <w:instrText xml:space="preserve"> PAGEREF _Toc178706733 \h </w:instrText>
        </w:r>
        <w:r w:rsidR="001B1E0A">
          <w:rPr>
            <w:webHidden/>
          </w:rPr>
        </w:r>
        <w:r w:rsidR="001B1E0A">
          <w:rPr>
            <w:webHidden/>
          </w:rPr>
          <w:fldChar w:fldCharType="separate"/>
        </w:r>
        <w:r w:rsidR="004B3607">
          <w:rPr>
            <w:webHidden/>
          </w:rPr>
          <w:t>69</w:t>
        </w:r>
        <w:r w:rsidR="001B1E0A">
          <w:rPr>
            <w:webHidden/>
          </w:rPr>
          <w:fldChar w:fldCharType="end"/>
        </w:r>
      </w:hyperlink>
    </w:p>
    <w:p w14:paraId="1987361B" w14:textId="08ED2646" w:rsidR="001B1E0A" w:rsidRDefault="0056068E">
      <w:pPr>
        <w:pStyle w:val="13"/>
        <w:rPr>
          <w:rFonts w:asciiTheme="minorHAnsi" w:eastAsiaTheme="minorEastAsia" w:hAnsiTheme="minorHAnsi" w:cstheme="minorBidi"/>
          <w:sz w:val="22"/>
          <w:szCs w:val="22"/>
          <w:lang w:val="ru-RU"/>
        </w:rPr>
      </w:pPr>
      <w:hyperlink w:anchor="_Toc178706734" w:history="1">
        <w:r w:rsidR="001B1E0A" w:rsidRPr="00BF726E">
          <w:rPr>
            <w:rStyle w:val="afa"/>
          </w:rPr>
          <w:t>ПРИЛОЖЕНИЕ А Руководство пользователя</w:t>
        </w:r>
        <w:r w:rsidR="001B1E0A">
          <w:rPr>
            <w:webHidden/>
          </w:rPr>
          <w:tab/>
        </w:r>
        <w:r w:rsidR="001B1E0A">
          <w:rPr>
            <w:webHidden/>
          </w:rPr>
          <w:fldChar w:fldCharType="begin"/>
        </w:r>
        <w:r w:rsidR="001B1E0A">
          <w:rPr>
            <w:webHidden/>
          </w:rPr>
          <w:instrText xml:space="preserve"> PAGEREF _Toc178706734 \h </w:instrText>
        </w:r>
        <w:r w:rsidR="001B1E0A">
          <w:rPr>
            <w:webHidden/>
          </w:rPr>
        </w:r>
        <w:r w:rsidR="001B1E0A">
          <w:rPr>
            <w:webHidden/>
          </w:rPr>
          <w:fldChar w:fldCharType="separate"/>
        </w:r>
        <w:r w:rsidR="004B3607">
          <w:rPr>
            <w:webHidden/>
          </w:rPr>
          <w:t>74</w:t>
        </w:r>
        <w:r w:rsidR="001B1E0A">
          <w:rPr>
            <w:webHidden/>
          </w:rPr>
          <w:fldChar w:fldCharType="end"/>
        </w:r>
      </w:hyperlink>
    </w:p>
    <w:p w14:paraId="733362FA" w14:textId="55D19262" w:rsidR="001B1E0A" w:rsidRDefault="0056068E">
      <w:pPr>
        <w:pStyle w:val="22"/>
        <w:rPr>
          <w:rFonts w:asciiTheme="minorHAnsi" w:eastAsiaTheme="minorEastAsia" w:hAnsiTheme="minorHAnsi" w:cstheme="minorBidi"/>
          <w:sz w:val="22"/>
          <w:szCs w:val="22"/>
          <w:lang w:val="ru-RU"/>
        </w:rPr>
      </w:pPr>
      <w:hyperlink w:anchor="_Toc178706735" w:history="1">
        <w:r w:rsidR="001B1E0A" w:rsidRPr="00BF726E">
          <w:rPr>
            <w:rStyle w:val="afa"/>
          </w:rPr>
          <w:t>А.1 Назначение системы</w:t>
        </w:r>
        <w:r w:rsidR="001B1E0A">
          <w:rPr>
            <w:webHidden/>
          </w:rPr>
          <w:tab/>
        </w:r>
        <w:r w:rsidR="001B1E0A">
          <w:rPr>
            <w:webHidden/>
          </w:rPr>
          <w:fldChar w:fldCharType="begin"/>
        </w:r>
        <w:r w:rsidR="001B1E0A">
          <w:rPr>
            <w:webHidden/>
          </w:rPr>
          <w:instrText xml:space="preserve"> PAGEREF _Toc178706735 \h </w:instrText>
        </w:r>
        <w:r w:rsidR="001B1E0A">
          <w:rPr>
            <w:webHidden/>
          </w:rPr>
        </w:r>
        <w:r w:rsidR="001B1E0A">
          <w:rPr>
            <w:webHidden/>
          </w:rPr>
          <w:fldChar w:fldCharType="separate"/>
        </w:r>
        <w:r w:rsidR="004B3607">
          <w:rPr>
            <w:webHidden/>
          </w:rPr>
          <w:t>74</w:t>
        </w:r>
        <w:r w:rsidR="001B1E0A">
          <w:rPr>
            <w:webHidden/>
          </w:rPr>
          <w:fldChar w:fldCharType="end"/>
        </w:r>
      </w:hyperlink>
    </w:p>
    <w:p w14:paraId="1569015E" w14:textId="1303A524" w:rsidR="001B1E0A" w:rsidRDefault="0056068E">
      <w:pPr>
        <w:pStyle w:val="22"/>
        <w:rPr>
          <w:rFonts w:asciiTheme="minorHAnsi" w:eastAsiaTheme="minorEastAsia" w:hAnsiTheme="minorHAnsi" w:cstheme="minorBidi"/>
          <w:sz w:val="22"/>
          <w:szCs w:val="22"/>
          <w:lang w:val="ru-RU"/>
        </w:rPr>
      </w:pPr>
      <w:hyperlink w:anchor="_Toc178706736" w:history="1">
        <w:r w:rsidR="001B1E0A" w:rsidRPr="00BF726E">
          <w:rPr>
            <w:rStyle w:val="afa"/>
          </w:rPr>
          <w:t>А.2 Условия работы системы</w:t>
        </w:r>
        <w:r w:rsidR="001B1E0A">
          <w:rPr>
            <w:webHidden/>
          </w:rPr>
          <w:tab/>
        </w:r>
        <w:r w:rsidR="001B1E0A">
          <w:rPr>
            <w:webHidden/>
          </w:rPr>
          <w:fldChar w:fldCharType="begin"/>
        </w:r>
        <w:r w:rsidR="001B1E0A">
          <w:rPr>
            <w:webHidden/>
          </w:rPr>
          <w:instrText xml:space="preserve"> PAGEREF _Toc178706736 \h </w:instrText>
        </w:r>
        <w:r w:rsidR="001B1E0A">
          <w:rPr>
            <w:webHidden/>
          </w:rPr>
        </w:r>
        <w:r w:rsidR="001B1E0A">
          <w:rPr>
            <w:webHidden/>
          </w:rPr>
          <w:fldChar w:fldCharType="separate"/>
        </w:r>
        <w:r w:rsidR="004B3607">
          <w:rPr>
            <w:webHidden/>
          </w:rPr>
          <w:t>74</w:t>
        </w:r>
        <w:r w:rsidR="001B1E0A">
          <w:rPr>
            <w:webHidden/>
          </w:rPr>
          <w:fldChar w:fldCharType="end"/>
        </w:r>
      </w:hyperlink>
    </w:p>
    <w:p w14:paraId="78662007" w14:textId="5906A8DC" w:rsidR="001B1E0A" w:rsidRDefault="0056068E">
      <w:pPr>
        <w:pStyle w:val="22"/>
        <w:rPr>
          <w:rFonts w:asciiTheme="minorHAnsi" w:eastAsiaTheme="minorEastAsia" w:hAnsiTheme="minorHAnsi" w:cstheme="minorBidi"/>
          <w:sz w:val="22"/>
          <w:szCs w:val="22"/>
          <w:lang w:val="ru-RU"/>
        </w:rPr>
      </w:pPr>
      <w:hyperlink w:anchor="_Toc178706737" w:history="1">
        <w:r w:rsidR="001B1E0A" w:rsidRPr="00BF726E">
          <w:rPr>
            <w:rStyle w:val="afa"/>
          </w:rPr>
          <w:t>А.3 Установка системы</w:t>
        </w:r>
        <w:r w:rsidR="001B1E0A">
          <w:rPr>
            <w:webHidden/>
          </w:rPr>
          <w:tab/>
        </w:r>
        <w:r w:rsidR="001B1E0A">
          <w:rPr>
            <w:webHidden/>
          </w:rPr>
          <w:fldChar w:fldCharType="begin"/>
        </w:r>
        <w:r w:rsidR="001B1E0A">
          <w:rPr>
            <w:webHidden/>
          </w:rPr>
          <w:instrText xml:space="preserve"> PAGEREF _Toc178706737 \h </w:instrText>
        </w:r>
        <w:r w:rsidR="001B1E0A">
          <w:rPr>
            <w:webHidden/>
          </w:rPr>
        </w:r>
        <w:r w:rsidR="001B1E0A">
          <w:rPr>
            <w:webHidden/>
          </w:rPr>
          <w:fldChar w:fldCharType="separate"/>
        </w:r>
        <w:r w:rsidR="004B3607">
          <w:rPr>
            <w:webHidden/>
          </w:rPr>
          <w:t>74</w:t>
        </w:r>
        <w:r w:rsidR="001B1E0A">
          <w:rPr>
            <w:webHidden/>
          </w:rPr>
          <w:fldChar w:fldCharType="end"/>
        </w:r>
      </w:hyperlink>
    </w:p>
    <w:p w14:paraId="00E7A52F" w14:textId="74ABAABE" w:rsidR="001B1E0A" w:rsidRDefault="0056068E">
      <w:pPr>
        <w:pStyle w:val="22"/>
        <w:rPr>
          <w:rFonts w:asciiTheme="minorHAnsi" w:eastAsiaTheme="minorEastAsia" w:hAnsiTheme="minorHAnsi" w:cstheme="minorBidi"/>
          <w:sz w:val="22"/>
          <w:szCs w:val="22"/>
          <w:lang w:val="ru-RU"/>
        </w:rPr>
      </w:pPr>
      <w:hyperlink w:anchor="_Toc178706738" w:history="1">
        <w:r w:rsidR="001B1E0A" w:rsidRPr="00BF726E">
          <w:rPr>
            <w:rStyle w:val="afa"/>
          </w:rPr>
          <w:t>А.4 Работа с системой</w:t>
        </w:r>
        <w:r w:rsidR="001B1E0A">
          <w:rPr>
            <w:webHidden/>
          </w:rPr>
          <w:tab/>
        </w:r>
        <w:r w:rsidR="001B1E0A">
          <w:rPr>
            <w:webHidden/>
          </w:rPr>
          <w:fldChar w:fldCharType="begin"/>
        </w:r>
        <w:r w:rsidR="001B1E0A">
          <w:rPr>
            <w:webHidden/>
          </w:rPr>
          <w:instrText xml:space="preserve"> PAGEREF _Toc178706738 \h </w:instrText>
        </w:r>
        <w:r w:rsidR="001B1E0A">
          <w:rPr>
            <w:webHidden/>
          </w:rPr>
        </w:r>
        <w:r w:rsidR="001B1E0A">
          <w:rPr>
            <w:webHidden/>
          </w:rPr>
          <w:fldChar w:fldCharType="separate"/>
        </w:r>
        <w:r w:rsidR="004B3607">
          <w:rPr>
            <w:webHidden/>
          </w:rPr>
          <w:t>75</w:t>
        </w:r>
        <w:r w:rsidR="001B1E0A">
          <w:rPr>
            <w:webHidden/>
          </w:rPr>
          <w:fldChar w:fldCharType="end"/>
        </w:r>
      </w:hyperlink>
    </w:p>
    <w:p w14:paraId="51B89A45" w14:textId="4F5866F4" w:rsidR="001B1E0A" w:rsidRDefault="0056068E">
      <w:pPr>
        <w:pStyle w:val="30"/>
        <w:rPr>
          <w:rFonts w:asciiTheme="minorHAnsi" w:eastAsiaTheme="minorEastAsia" w:hAnsiTheme="minorHAnsi" w:cstheme="minorBidi"/>
          <w:sz w:val="22"/>
          <w:szCs w:val="22"/>
          <w:lang w:val="ru-RU"/>
        </w:rPr>
      </w:pPr>
      <w:hyperlink w:anchor="_Toc178706739" w:history="1">
        <w:r w:rsidR="001B1E0A" w:rsidRPr="00BF726E">
          <w:rPr>
            <w:rStyle w:val="afa"/>
            <w:lang w:val="ru-RU"/>
          </w:rPr>
          <w:t>А.4.1 Работа с системой в режиме администратора (если необходимо)</w:t>
        </w:r>
        <w:r w:rsidR="001B1E0A">
          <w:rPr>
            <w:webHidden/>
          </w:rPr>
          <w:tab/>
        </w:r>
        <w:r w:rsidR="001B1E0A">
          <w:rPr>
            <w:webHidden/>
          </w:rPr>
          <w:fldChar w:fldCharType="begin"/>
        </w:r>
        <w:r w:rsidR="001B1E0A">
          <w:rPr>
            <w:webHidden/>
          </w:rPr>
          <w:instrText xml:space="preserve"> PAGEREF _Toc178706739 \h </w:instrText>
        </w:r>
        <w:r w:rsidR="001B1E0A">
          <w:rPr>
            <w:webHidden/>
          </w:rPr>
        </w:r>
        <w:r w:rsidR="001B1E0A">
          <w:rPr>
            <w:webHidden/>
          </w:rPr>
          <w:fldChar w:fldCharType="separate"/>
        </w:r>
        <w:r w:rsidR="004B3607">
          <w:rPr>
            <w:webHidden/>
          </w:rPr>
          <w:t>75</w:t>
        </w:r>
        <w:r w:rsidR="001B1E0A">
          <w:rPr>
            <w:webHidden/>
          </w:rPr>
          <w:fldChar w:fldCharType="end"/>
        </w:r>
      </w:hyperlink>
    </w:p>
    <w:p w14:paraId="32032AA0" w14:textId="7C5F4E86" w:rsidR="001B1E0A" w:rsidRDefault="0056068E">
      <w:pPr>
        <w:pStyle w:val="30"/>
        <w:rPr>
          <w:rFonts w:asciiTheme="minorHAnsi" w:eastAsiaTheme="minorEastAsia" w:hAnsiTheme="minorHAnsi" w:cstheme="minorBidi"/>
          <w:sz w:val="22"/>
          <w:szCs w:val="22"/>
          <w:lang w:val="ru-RU"/>
        </w:rPr>
      </w:pPr>
      <w:hyperlink w:anchor="_Toc178706740" w:history="1">
        <w:r w:rsidR="001B1E0A" w:rsidRPr="00BF726E">
          <w:rPr>
            <w:rStyle w:val="afa"/>
            <w:lang w:val="ru-RU"/>
          </w:rPr>
          <w:t>А.4.2 Работа с системой в режиме пользователя</w:t>
        </w:r>
        <w:r w:rsidR="001B1E0A">
          <w:rPr>
            <w:webHidden/>
          </w:rPr>
          <w:tab/>
        </w:r>
        <w:r w:rsidR="001B1E0A">
          <w:rPr>
            <w:webHidden/>
          </w:rPr>
          <w:fldChar w:fldCharType="begin"/>
        </w:r>
        <w:r w:rsidR="001B1E0A">
          <w:rPr>
            <w:webHidden/>
          </w:rPr>
          <w:instrText xml:space="preserve"> PAGEREF _Toc178706740 \h </w:instrText>
        </w:r>
        <w:r w:rsidR="001B1E0A">
          <w:rPr>
            <w:webHidden/>
          </w:rPr>
        </w:r>
        <w:r w:rsidR="001B1E0A">
          <w:rPr>
            <w:webHidden/>
          </w:rPr>
          <w:fldChar w:fldCharType="separate"/>
        </w:r>
        <w:r w:rsidR="004B3607">
          <w:rPr>
            <w:webHidden/>
          </w:rPr>
          <w:t>75</w:t>
        </w:r>
        <w:r w:rsidR="001B1E0A">
          <w:rPr>
            <w:webHidden/>
          </w:rPr>
          <w:fldChar w:fldCharType="end"/>
        </w:r>
      </w:hyperlink>
    </w:p>
    <w:p w14:paraId="3E870E19" w14:textId="13927D7E" w:rsidR="001B1E0A" w:rsidRDefault="0056068E">
      <w:pPr>
        <w:pStyle w:val="13"/>
        <w:rPr>
          <w:rFonts w:asciiTheme="minorHAnsi" w:eastAsiaTheme="minorEastAsia" w:hAnsiTheme="minorHAnsi" w:cstheme="minorBidi"/>
          <w:sz w:val="22"/>
          <w:szCs w:val="22"/>
          <w:lang w:val="ru-RU"/>
        </w:rPr>
      </w:pPr>
      <w:hyperlink w:anchor="_Toc178706741" w:history="1">
        <w:r w:rsidR="001B1E0A" w:rsidRPr="00BF726E">
          <w:rPr>
            <w:rStyle w:val="afa"/>
          </w:rPr>
          <w:t>ПРИЛОЖЕНИЕ Б  Листинг модулей программы</w:t>
        </w:r>
        <w:r w:rsidR="001B1E0A">
          <w:rPr>
            <w:webHidden/>
          </w:rPr>
          <w:tab/>
        </w:r>
        <w:r w:rsidR="001B1E0A">
          <w:rPr>
            <w:webHidden/>
          </w:rPr>
          <w:fldChar w:fldCharType="begin"/>
        </w:r>
        <w:r w:rsidR="001B1E0A">
          <w:rPr>
            <w:webHidden/>
          </w:rPr>
          <w:instrText xml:space="preserve"> PAGEREF _Toc178706741 \h </w:instrText>
        </w:r>
        <w:r w:rsidR="001B1E0A">
          <w:rPr>
            <w:webHidden/>
          </w:rPr>
        </w:r>
        <w:r w:rsidR="001B1E0A">
          <w:rPr>
            <w:webHidden/>
          </w:rPr>
          <w:fldChar w:fldCharType="separate"/>
        </w:r>
        <w:r w:rsidR="004B3607">
          <w:rPr>
            <w:webHidden/>
          </w:rPr>
          <w:t>76</w:t>
        </w:r>
        <w:r w:rsidR="001B1E0A">
          <w:rPr>
            <w:webHidden/>
          </w:rPr>
          <w:fldChar w:fldCharType="end"/>
        </w:r>
      </w:hyperlink>
    </w:p>
    <w:p w14:paraId="5219AAB4" w14:textId="5E34A3FB" w:rsidR="00DC23B1" w:rsidRDefault="002713E1" w:rsidP="005B04EF">
      <w:pPr>
        <w:pStyle w:val="af5"/>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4"/>
      </w:pPr>
      <w:r>
        <w:br w:type="page"/>
      </w:r>
      <w:bookmarkStart w:id="7" w:name="_Toc178706658"/>
      <w:r w:rsidR="00694D73" w:rsidRPr="00694D73">
        <w:lastRenderedPageBreak/>
        <w:t>ВВЕДЕНИЕ</w:t>
      </w:r>
      <w:bookmarkEnd w:id="7"/>
    </w:p>
    <w:p w14:paraId="1ED1CE65" w14:textId="565140DC" w:rsidR="00F34E17" w:rsidRDefault="00F34E17" w:rsidP="00447D4A">
      <w:pPr>
        <w:pStyle w:val="aa"/>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a"/>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a"/>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a"/>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a"/>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a"/>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a"/>
      </w:pPr>
      <w:r w:rsidRPr="00447D4A">
        <w:rPr>
          <w:szCs w:val="28"/>
        </w:rPr>
        <w:t xml:space="preserve">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2"/>
      </w:pPr>
      <w:r>
        <w:br w:type="page"/>
      </w:r>
      <w:bookmarkStart w:id="8" w:name="_Toc178706659"/>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a"/>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a"/>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3"/>
      </w:pPr>
      <w:bookmarkStart w:id="9" w:name="_Toc178706660"/>
      <w:r w:rsidRPr="00A21EBC">
        <w:t>Описание</w:t>
      </w:r>
      <w:r w:rsidRPr="00946F17">
        <w:t xml:space="preserve"> предметной области</w:t>
      </w:r>
      <w:bookmarkEnd w:id="9"/>
    </w:p>
    <w:p w14:paraId="5F29B02E" w14:textId="16F5D7C5" w:rsidR="0061250C" w:rsidRDefault="00CE69D8" w:rsidP="0061250C">
      <w:pPr>
        <w:pStyle w:val="a4"/>
      </w:pPr>
      <w:bookmarkStart w:id="10" w:name="_Toc154869190"/>
      <w:bookmarkStart w:id="11" w:name="_Toc178706661"/>
      <w:r>
        <w:rPr>
          <w:lang w:val="ru-RU"/>
        </w:rPr>
        <w:t>Описание лабиринта</w:t>
      </w:r>
      <w:bookmarkEnd w:id="10"/>
      <w:bookmarkEnd w:id="11"/>
    </w:p>
    <w:p w14:paraId="0641CACA" w14:textId="27E5CA97" w:rsidR="00D44787" w:rsidRDefault="00D44787" w:rsidP="00D44787">
      <w:pPr>
        <w:pStyle w:val="aa"/>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a"/>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a"/>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4"/>
      </w:pPr>
      <w:bookmarkStart w:id="12" w:name="_Toc178706662"/>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a"/>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4"/>
        <w:numPr>
          <w:ilvl w:val="0"/>
          <w:numId w:val="33"/>
        </w:numPr>
        <w:spacing w:before="0" w:after="0"/>
        <w:ind w:left="0" w:firstLine="709"/>
        <w:rPr>
          <w:rStyle w:val="afff8"/>
          <w:lang w:val="ru-RU"/>
        </w:rPr>
      </w:pPr>
      <w:bookmarkStart w:id="13" w:name="_Toc178706663"/>
      <w:r w:rsidRPr="00BD4FD4">
        <w:rPr>
          <w:rStyle w:val="afff8"/>
          <w:lang w:val="ru-RU"/>
        </w:rPr>
        <w:lastRenderedPageBreak/>
        <w:t>Размерность определяет количество измерений, в которых лабиринт находится</w:t>
      </w:r>
      <w:r w:rsidR="000F09A3" w:rsidRPr="00BD4FD4">
        <w:rPr>
          <w:rStyle w:val="afff8"/>
          <w:lang w:val="ru-RU"/>
        </w:rPr>
        <w:t xml:space="preserve"> [8]</w:t>
      </w:r>
      <w:r w:rsidRPr="00BD4FD4">
        <w:rPr>
          <w:rStyle w:val="afff8"/>
          <w:lang w:val="ru-RU"/>
        </w:rPr>
        <w:t xml:space="preserve">. </w:t>
      </w:r>
      <w:r w:rsidR="006245A8" w:rsidRPr="00BD4FD4">
        <w:rPr>
          <w:rStyle w:val="afff8"/>
          <w:lang w:val="ru-RU"/>
        </w:rPr>
        <w:t>Двумерный лабиринт расположен в двух измерениях и может быть легко отображен на бумаге, н</w:t>
      </w:r>
      <w:r w:rsidR="00684E9A" w:rsidRPr="00BD4FD4">
        <w:rPr>
          <w:rStyle w:val="afff8"/>
          <w:lang w:val="ru-RU"/>
        </w:rPr>
        <w:t xml:space="preserve">а рисунке 1 приведен </w:t>
      </w:r>
      <w:r w:rsidR="006245A8" w:rsidRPr="00BD4FD4">
        <w:rPr>
          <w:rStyle w:val="afff8"/>
          <w:lang w:val="ru-RU"/>
        </w:rPr>
        <w:t>пример такого лабиринта.</w:t>
      </w:r>
      <w:bookmarkEnd w:id="13"/>
    </w:p>
    <w:p w14:paraId="7C9D8AB5" w14:textId="31A1D0C4" w:rsidR="006245A8" w:rsidRDefault="009431FA" w:rsidP="00E36F8B">
      <w:pPr>
        <w:pStyle w:val="a9"/>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1"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56068E">
        <w:fldChar w:fldCharType="begin"/>
      </w:r>
      <w:r w:rsidR="0056068E">
        <w:instrText xml:space="preserve"> SEQ Рисунок \* ARABIC </w:instrText>
      </w:r>
      <w:r w:rsidR="0056068E">
        <w:fldChar w:fldCharType="separate"/>
      </w:r>
      <w:r w:rsidR="00EE583F">
        <w:rPr>
          <w:noProof/>
        </w:rPr>
        <w:t>1</w:t>
      </w:r>
      <w:r w:rsidR="0056068E">
        <w:rPr>
          <w:noProof/>
        </w:rPr>
        <w:fldChar w:fldCharType="end"/>
      </w:r>
      <w:r w:rsidR="006245A8">
        <w:t xml:space="preserve"> – Двумерный лабиринт</w:t>
      </w:r>
    </w:p>
    <w:p w14:paraId="2E8322BE" w14:textId="77777777" w:rsidR="00DD0E5F" w:rsidRPr="00410836" w:rsidRDefault="00DD0E5F" w:rsidP="0032173A">
      <w:pPr>
        <w:pStyle w:val="aa"/>
        <w:ind w:left="709" w:firstLine="0"/>
        <w:rPr>
          <w:sz w:val="2"/>
          <w:szCs w:val="2"/>
          <w:lang w:eastAsia="ru-RU"/>
        </w:rPr>
      </w:pPr>
    </w:p>
    <w:p w14:paraId="4FFEDB10" w14:textId="556950EB" w:rsidR="006245A8" w:rsidRDefault="006245A8" w:rsidP="00E36F8B">
      <w:pPr>
        <w:pStyle w:val="aa"/>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0B11419C" w:rsidR="006245A8" w:rsidRPr="006245A8" w:rsidRDefault="006245A8" w:rsidP="00E36F8B">
      <w:pPr>
        <w:pStyle w:val="aa"/>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EE583F">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a"/>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4"/>
        <w:numPr>
          <w:ilvl w:val="0"/>
          <w:numId w:val="33"/>
        </w:numPr>
        <w:tabs>
          <w:tab w:val="left" w:pos="851"/>
        </w:tabs>
        <w:spacing w:before="0" w:after="0"/>
        <w:ind w:left="0" w:firstLine="709"/>
        <w:rPr>
          <w:lang w:val="ru-RU"/>
        </w:rPr>
      </w:pPr>
      <w:bookmarkStart w:id="14" w:name="_Toc178706664"/>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8"/>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752D6713" w:rsidR="00BD689E" w:rsidRDefault="00BD689E" w:rsidP="00E36F8B">
      <w:pPr>
        <w:pStyle w:val="a9"/>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EE583F">
        <w:rPr>
          <w:noProof/>
        </w:rPr>
        <w:t>3</w:t>
      </w:r>
      <w:r w:rsidR="00DD0E5F">
        <w:fldChar w:fldCharType="end"/>
      </w:r>
      <w:r w:rsidR="00DD0E5F">
        <w:t xml:space="preserve"> – План норы крота</w:t>
      </w:r>
    </w:p>
    <w:p w14:paraId="2DB91F42" w14:textId="13EE331C" w:rsidR="00DD0E5F" w:rsidRDefault="00DD0E5F" w:rsidP="00E36F8B">
      <w:pPr>
        <w:pStyle w:val="aa"/>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219C2A3E" w:rsidR="00C6349B" w:rsidRPr="00BD689E" w:rsidRDefault="00C6349B" w:rsidP="00C6349B">
      <w:pPr>
        <w:pStyle w:val="a9"/>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r w:rsidR="0056068E">
        <w:fldChar w:fldCharType="begin"/>
      </w:r>
      <w:r w:rsidR="0056068E">
        <w:instrText xml:space="preserve"> SEQ Рисунок \* ARABIC </w:instrText>
      </w:r>
      <w:r w:rsidR="0056068E">
        <w:fldChar w:fldCharType="separate"/>
      </w:r>
      <w:r w:rsidR="00EE583F">
        <w:rPr>
          <w:noProof/>
        </w:rPr>
        <w:t>4</w:t>
      </w:r>
      <w:r w:rsidR="0056068E">
        <w:rPr>
          <w:noProof/>
        </w:rPr>
        <w:fldChar w:fldCharType="end"/>
      </w:r>
      <w:r>
        <w:t xml:space="preserve"> – План муравейника</w:t>
      </w:r>
    </w:p>
    <w:p w14:paraId="7CE47E6A" w14:textId="4EDCD384" w:rsidR="00724717" w:rsidRPr="00E36F8B" w:rsidRDefault="00724717" w:rsidP="00E36F8B">
      <w:pPr>
        <w:pStyle w:val="aa"/>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К ним можно отнести пещеры, созданные для добычи ресурсов. На рисунке 5 представлен план пещеры в деревне Борщово, которая в XIX веке была одним из основных источников кварца в Санкт-Петербургской губернии.</w:t>
      </w:r>
    </w:p>
    <w:p w14:paraId="083174A8" w14:textId="58EBC9F1" w:rsidR="006245A8" w:rsidRPr="00AD470E" w:rsidRDefault="00AD470E" w:rsidP="00E36F8B">
      <w:pPr>
        <w:pStyle w:val="a9"/>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EE583F">
        <w:rPr>
          <w:noProof/>
        </w:rPr>
        <w:t>5</w:t>
      </w:r>
      <w:r>
        <w:fldChar w:fldCharType="end"/>
      </w:r>
      <w:r>
        <w:t xml:space="preserve"> – План пещеры</w:t>
      </w:r>
    </w:p>
    <w:p w14:paraId="1458A3E0" w14:textId="2D62897C" w:rsidR="006245A8" w:rsidRDefault="00CE2978" w:rsidP="00E36F8B">
      <w:pPr>
        <w:pStyle w:val="aa"/>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r w:rsidRPr="00CE2978">
        <w:t>Дамфрис-хаус</w:t>
      </w:r>
      <w:r>
        <w:t>е</w:t>
      </w:r>
      <w:r w:rsidR="00D02BCB">
        <w:t>;</w:t>
      </w:r>
    </w:p>
    <w:p w14:paraId="21CA95DF" w14:textId="73E44687" w:rsidR="00525752" w:rsidRPr="008E7E8F" w:rsidRDefault="00525752" w:rsidP="005A0CF1">
      <w:pPr>
        <w:pStyle w:val="a4"/>
        <w:numPr>
          <w:ilvl w:val="0"/>
          <w:numId w:val="33"/>
        </w:numPr>
        <w:spacing w:before="0" w:after="0"/>
        <w:ind w:left="0" w:firstLine="709"/>
        <w:rPr>
          <w:lang w:val="ru-RU"/>
        </w:rPr>
      </w:pPr>
      <w:bookmarkStart w:id="15" w:name="_Toc178706665"/>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09FB95B0" w:rsidR="00CE2978" w:rsidRDefault="00CE2978" w:rsidP="00E36F8B">
      <w:pPr>
        <w:pStyle w:val="a9"/>
      </w:pPr>
      <w:r w:rsidRPr="00E36F8B">
        <w:rPr>
          <w:noProof/>
        </w:rPr>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EE583F">
        <w:rPr>
          <w:noProof/>
        </w:rPr>
        <w:t>6</w:t>
      </w:r>
      <w:r>
        <w:fldChar w:fldCharType="end"/>
      </w:r>
      <w:r>
        <w:t xml:space="preserve"> – Лабиринт в </w:t>
      </w:r>
      <w:r w:rsidRPr="00CE2978">
        <w:t>Дамфрис-хаус</w:t>
      </w:r>
      <w:r>
        <w:t>е</w:t>
      </w:r>
    </w:p>
    <w:p w14:paraId="3D1FECF3" w14:textId="4B0D287F" w:rsidR="00BE6C1E" w:rsidRPr="00525752" w:rsidRDefault="00BE6C1E" w:rsidP="00E36F8B">
      <w:pPr>
        <w:pStyle w:val="aa"/>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Мёбиуса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6A2D8B25" w:rsidR="00BE6C1E" w:rsidRPr="00BE6C1E" w:rsidRDefault="00BE6C1E" w:rsidP="00E36F8B">
      <w:pPr>
        <w:pStyle w:val="a9"/>
      </w:pPr>
      <w:r w:rsidRPr="00E36F8B">
        <w:rPr>
          <w:noProof/>
        </w:rPr>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EE583F">
        <w:rPr>
          <w:noProof/>
        </w:rPr>
        <w:t>7</w:t>
      </w:r>
      <w:r>
        <w:fldChar w:fldCharType="end"/>
      </w:r>
      <w:r>
        <w:t xml:space="preserve"> – Пример лабиринта с необычной топологией</w:t>
      </w:r>
    </w:p>
    <w:p w14:paraId="24309885" w14:textId="41499B26" w:rsidR="008E7E8F" w:rsidRDefault="00BE6C1E" w:rsidP="005A0CF1">
      <w:pPr>
        <w:pStyle w:val="a4"/>
        <w:numPr>
          <w:ilvl w:val="0"/>
          <w:numId w:val="33"/>
        </w:numPr>
        <w:spacing w:before="0" w:after="0"/>
        <w:ind w:left="0" w:firstLine="709"/>
        <w:rPr>
          <w:lang w:val="ru-RU" w:eastAsia="ru-RU"/>
        </w:rPr>
      </w:pPr>
      <w:bookmarkStart w:id="16" w:name="_Toc178706666"/>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a"/>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E36F8B">
        <w:t>ячейки</w:t>
      </w:r>
      <w:r w:rsidR="00E95DA2" w:rsidRPr="00525752">
        <w:rPr>
          <w:lang w:eastAsia="ru-RU"/>
        </w:rPr>
        <w:t xml:space="preserve">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6F0FA79A" w:rsidR="00410836" w:rsidRPr="00410836" w:rsidRDefault="00410836" w:rsidP="00E36F8B">
      <w:pPr>
        <w:pStyle w:val="a9"/>
      </w:pPr>
      <w:r w:rsidRPr="00E36F8B">
        <w:rPr>
          <w:noProof/>
        </w:rPr>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r w:rsidR="0056068E">
        <w:fldChar w:fldCharType="begin"/>
      </w:r>
      <w:r w:rsidR="0056068E">
        <w:instrText xml:space="preserve"> SEQ Рисунок \* ARABIC </w:instrText>
      </w:r>
      <w:r w:rsidR="0056068E">
        <w:fldChar w:fldCharType="separate"/>
      </w:r>
      <w:r w:rsidR="00EE583F">
        <w:rPr>
          <w:noProof/>
        </w:rPr>
        <w:t>8</w:t>
      </w:r>
      <w:r w:rsidR="0056068E">
        <w:rPr>
          <w:noProof/>
        </w:rPr>
        <w:fldChar w:fldCharType="end"/>
      </w:r>
      <w:r>
        <w:t xml:space="preserve"> – </w:t>
      </w:r>
      <w:r w:rsidR="00525752">
        <w:t>Пример д</w:t>
      </w:r>
      <w:r>
        <w:t>ельта-лабиринт</w:t>
      </w:r>
      <w:r w:rsidR="00C21C60">
        <w:t>а</w:t>
      </w:r>
    </w:p>
    <w:p w14:paraId="34BB74EE" w14:textId="546C5C1F" w:rsidR="00410836" w:rsidRDefault="00E65AA6" w:rsidP="00E36F8B">
      <w:pPr>
        <w:pStyle w:val="aa"/>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29FED06C" w:rsidR="00BE6C1E" w:rsidRPr="00410836" w:rsidRDefault="00410836" w:rsidP="00E36F8B">
      <w:pPr>
        <w:pStyle w:val="a9"/>
      </w:pPr>
      <w:r w:rsidRPr="00E36F8B">
        <w:rPr>
          <w:noProof/>
        </w:rPr>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56068E">
        <w:fldChar w:fldCharType="begin"/>
      </w:r>
      <w:r w:rsidR="0056068E">
        <w:instrText xml:space="preserve"> SEQ Рисунок \* ARABIC </w:instrText>
      </w:r>
      <w:r w:rsidR="0056068E">
        <w:fldChar w:fldCharType="separate"/>
      </w:r>
      <w:r w:rsidR="00EE583F">
        <w:rPr>
          <w:noProof/>
        </w:rPr>
        <w:t>9</w:t>
      </w:r>
      <w:r w:rsidR="0056068E">
        <w:rPr>
          <w:noProof/>
        </w:rPr>
        <w:fldChar w:fldCharType="end"/>
      </w:r>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a"/>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4AB3A1FC" w:rsidR="00BE6C1E" w:rsidRPr="00E65AA6" w:rsidRDefault="00E65AA6" w:rsidP="00E36F8B">
      <w:pPr>
        <w:pStyle w:val="a9"/>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r w:rsidR="0056068E">
        <w:fldChar w:fldCharType="begin"/>
      </w:r>
      <w:r w:rsidR="0056068E">
        <w:instrText xml:space="preserve"> SEQ Рисунок \* ARABIC </w:instrText>
      </w:r>
      <w:r w:rsidR="0056068E">
        <w:fldChar w:fldCharType="separate"/>
      </w:r>
      <w:r w:rsidR="00EE583F">
        <w:rPr>
          <w:noProof/>
        </w:rPr>
        <w:t>10</w:t>
      </w:r>
      <w:r w:rsidR="0056068E">
        <w:rPr>
          <w:noProof/>
        </w:rPr>
        <w:fldChar w:fldCharType="end"/>
      </w:r>
      <w:r>
        <w:t xml:space="preserve"> – </w:t>
      </w:r>
      <w:r w:rsidR="00CC2FC9">
        <w:t>Пример т</w:t>
      </w:r>
      <w:r>
        <w:t>ета-лабиринт</w:t>
      </w:r>
      <w:r w:rsidR="00CC2FC9">
        <w:t>а</w:t>
      </w:r>
    </w:p>
    <w:p w14:paraId="08C21192" w14:textId="3A4B3F51" w:rsidR="00BE6C1E" w:rsidRDefault="00E65AA6" w:rsidP="00E36F8B">
      <w:pPr>
        <w:pStyle w:val="aa"/>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4DADF994" w:rsidR="00E65AA6" w:rsidRPr="00E65AA6" w:rsidRDefault="00E65AA6" w:rsidP="00E36F8B">
      <w:pPr>
        <w:pStyle w:val="a9"/>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r w:rsidR="0056068E">
        <w:fldChar w:fldCharType="begin"/>
      </w:r>
      <w:r w:rsidR="0056068E">
        <w:instrText xml:space="preserve"> SEQ Рисунок \* A</w:instrText>
      </w:r>
      <w:r w:rsidR="0056068E">
        <w:instrText xml:space="preserve">RABIC </w:instrText>
      </w:r>
      <w:r w:rsidR="0056068E">
        <w:fldChar w:fldCharType="separate"/>
      </w:r>
      <w:r w:rsidR="00EE583F">
        <w:rPr>
          <w:noProof/>
        </w:rPr>
        <w:t>11</w:t>
      </w:r>
      <w:r w:rsidR="0056068E">
        <w:rPr>
          <w:noProof/>
        </w:rPr>
        <w:fldChar w:fldCharType="end"/>
      </w:r>
      <w:r>
        <w:t xml:space="preserve"> – </w:t>
      </w:r>
      <w:r w:rsidR="00476429">
        <w:t>Пример д</w:t>
      </w:r>
      <w:r>
        <w:t>зета-лабиринт</w:t>
      </w:r>
      <w:r w:rsidR="00476429">
        <w:t>а</w:t>
      </w:r>
    </w:p>
    <w:p w14:paraId="078C788E" w14:textId="04C40E23" w:rsidR="00EF5996" w:rsidRDefault="00EF5996" w:rsidP="00E36F8B">
      <w:pPr>
        <w:pStyle w:val="aa"/>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5C6C02AF" w:rsidR="00E65AA6" w:rsidRDefault="00EF5996" w:rsidP="000F09A3">
      <w:pPr>
        <w:pStyle w:val="a9"/>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2">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56068E">
        <w:fldChar w:fldCharType="begin"/>
      </w:r>
      <w:r w:rsidR="0056068E">
        <w:instrText xml:space="preserve"> SEQ Рисунок \* ARABI</w:instrText>
      </w:r>
      <w:r w:rsidR="0056068E">
        <w:instrText xml:space="preserve">C </w:instrText>
      </w:r>
      <w:r w:rsidR="0056068E">
        <w:fldChar w:fldCharType="separate"/>
      </w:r>
      <w:r w:rsidR="00EE583F">
        <w:rPr>
          <w:noProof/>
        </w:rPr>
        <w:t>12</w:t>
      </w:r>
      <w:r w:rsidR="0056068E">
        <w:rPr>
          <w:noProof/>
        </w:rPr>
        <w:fldChar w:fldCharType="end"/>
      </w:r>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4"/>
        <w:numPr>
          <w:ilvl w:val="0"/>
          <w:numId w:val="33"/>
        </w:numPr>
        <w:spacing w:before="0" w:after="0"/>
        <w:ind w:left="0" w:firstLine="709"/>
        <w:rPr>
          <w:lang w:val="ru-RU" w:eastAsia="ru-RU"/>
        </w:rPr>
      </w:pPr>
      <w:bookmarkStart w:id="17" w:name="_Toc178706667"/>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r w:rsidR="000F3774">
        <w:rPr>
          <w:lang w:eastAsia="ru-RU"/>
        </w:rPr>
        <w:t>Пример «идеального» лабиринта приведен на рисунке 13.</w:t>
      </w:r>
      <w:bookmarkEnd w:id="17"/>
      <w:r w:rsidR="000F3774">
        <w:rPr>
          <w:lang w:eastAsia="ru-RU"/>
        </w:rPr>
        <w:t xml:space="preserve"> </w:t>
      </w:r>
    </w:p>
    <w:p w14:paraId="1BC21DB2" w14:textId="39F9A21A" w:rsidR="000F3774" w:rsidRPr="000F3774" w:rsidRDefault="000F3774" w:rsidP="00E36F8B">
      <w:pPr>
        <w:pStyle w:val="a9"/>
      </w:pPr>
      <w:r w:rsidRPr="00E36F8B">
        <w:rPr>
          <w:noProof/>
        </w:rPr>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r w:rsidR="0056068E">
        <w:fldChar w:fldCharType="begin"/>
      </w:r>
      <w:r w:rsidR="0056068E">
        <w:instrText xml:space="preserve"> SEQ Рисунок \* ARABIC </w:instrText>
      </w:r>
      <w:r w:rsidR="0056068E">
        <w:fldChar w:fldCharType="separate"/>
      </w:r>
      <w:r w:rsidR="00EE583F">
        <w:rPr>
          <w:noProof/>
        </w:rPr>
        <w:t>13</w:t>
      </w:r>
      <w:r w:rsidR="0056068E">
        <w:rPr>
          <w:noProof/>
        </w:rPr>
        <w:fldChar w:fldCharType="end"/>
      </w:r>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a"/>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7F3DBDF" w:rsidR="000F3774" w:rsidRDefault="000F3774" w:rsidP="00E36F8B">
      <w:pPr>
        <w:pStyle w:val="a9"/>
      </w:pPr>
      <w:r w:rsidRPr="00E36F8B">
        <w:rPr>
          <w:noProof/>
        </w:rPr>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r w:rsidR="0056068E">
        <w:fldChar w:fldCharType="begin"/>
      </w:r>
      <w:r w:rsidR="0056068E">
        <w:instrText xml:space="preserve"> SEQ Рис</w:instrText>
      </w:r>
      <w:r w:rsidR="0056068E">
        <w:instrText xml:space="preserve">унок \* ARABIC </w:instrText>
      </w:r>
      <w:r w:rsidR="0056068E">
        <w:fldChar w:fldCharType="separate"/>
      </w:r>
      <w:r w:rsidR="00EE583F">
        <w:rPr>
          <w:noProof/>
        </w:rPr>
        <w:t>14</w:t>
      </w:r>
      <w:r w:rsidR="0056068E">
        <w:rPr>
          <w:noProof/>
        </w:rPr>
        <w:fldChar w:fldCharType="end"/>
      </w:r>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a"/>
        <w:rPr>
          <w:lang w:eastAsia="ru-RU"/>
        </w:rPr>
      </w:pPr>
      <w:r>
        <w:rPr>
          <w:lang w:eastAsia="ru-RU"/>
        </w:rPr>
        <w:lastRenderedPageBreak/>
        <w:t xml:space="preserve">Одномаршрутный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одномаршрутного лабиринта приведен на рисунке 15. </w:t>
      </w:r>
    </w:p>
    <w:p w14:paraId="078F4037" w14:textId="08569B81" w:rsidR="000F3774" w:rsidRPr="000F3774" w:rsidRDefault="000F3774" w:rsidP="00E36F8B">
      <w:pPr>
        <w:pStyle w:val="a9"/>
      </w:pPr>
      <w:r w:rsidRPr="00E36F8B">
        <w:rPr>
          <w:noProof/>
        </w:rPr>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r w:rsidR="0056068E">
        <w:fldChar w:fldCharType="begin"/>
      </w:r>
      <w:r w:rsidR="0056068E">
        <w:instrText xml:space="preserve"> SEQ Рисунок \* ARABIC </w:instrText>
      </w:r>
      <w:r w:rsidR="0056068E">
        <w:fldChar w:fldCharType="separate"/>
      </w:r>
      <w:r w:rsidR="00EE583F">
        <w:rPr>
          <w:noProof/>
        </w:rPr>
        <w:t>15</w:t>
      </w:r>
      <w:r w:rsidR="0056068E">
        <w:rPr>
          <w:noProof/>
        </w:rPr>
        <w:fldChar w:fldCharType="end"/>
      </w:r>
      <w:r>
        <w:t xml:space="preserve"> – Одномаршрутный лабиринт</w:t>
      </w:r>
    </w:p>
    <w:p w14:paraId="3862677E" w14:textId="1324A840" w:rsidR="0061250C" w:rsidRDefault="00CE69D8" w:rsidP="0061250C">
      <w:pPr>
        <w:pStyle w:val="a4"/>
        <w:rPr>
          <w:lang w:val="ru-RU"/>
        </w:rPr>
      </w:pPr>
      <w:bookmarkStart w:id="18" w:name="_Toc154869192"/>
      <w:bookmarkStart w:id="19" w:name="_Toc178706668"/>
      <w:r>
        <w:rPr>
          <w:lang w:val="ru-RU"/>
        </w:rPr>
        <w:t>Описание алгоритмов генерации лабиринта</w:t>
      </w:r>
      <w:bookmarkEnd w:id="18"/>
      <w:bookmarkEnd w:id="19"/>
    </w:p>
    <w:p w14:paraId="2989E67D" w14:textId="48A69F5F" w:rsidR="008B160F" w:rsidRDefault="008B160F" w:rsidP="008B160F">
      <w:pPr>
        <w:pStyle w:val="aa"/>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4"/>
        <w:numPr>
          <w:ilvl w:val="3"/>
          <w:numId w:val="34"/>
        </w:numPr>
        <w:tabs>
          <w:tab w:val="clear" w:pos="737"/>
          <w:tab w:val="left" w:pos="993"/>
        </w:tabs>
        <w:spacing w:before="0" w:after="0"/>
        <w:ind w:left="0" w:firstLine="709"/>
        <w:rPr>
          <w:rStyle w:val="afff8"/>
          <w:lang w:val="ru-RU"/>
        </w:rPr>
      </w:pPr>
      <w:bookmarkStart w:id="20" w:name="_Toc178706669"/>
      <w:r w:rsidRPr="00E01BF5">
        <w:rPr>
          <w:rStyle w:val="afff8"/>
          <w:lang w:val="ru-RU"/>
        </w:rPr>
        <w:t>а</w:t>
      </w:r>
      <w:r w:rsidR="00E953BD" w:rsidRPr="00E01BF5">
        <w:rPr>
          <w:rStyle w:val="afff8"/>
          <w:lang w:val="ru-RU"/>
        </w:rPr>
        <w:t xml:space="preserve">лгоритм </w:t>
      </w:r>
      <w:r w:rsidR="002927D3" w:rsidRPr="00E01BF5">
        <w:rPr>
          <w:rStyle w:val="afff8"/>
          <w:lang w:val="ru-RU"/>
        </w:rPr>
        <w:t>Эллера</w:t>
      </w:r>
      <w:r w:rsidR="008E7E8F" w:rsidRPr="00E01BF5">
        <w:rPr>
          <w:rStyle w:val="afff8"/>
          <w:lang w:val="ru-RU"/>
        </w:rPr>
        <w:t xml:space="preserve"> </w:t>
      </w:r>
      <w:r w:rsidR="00E953BD" w:rsidRPr="00E01BF5">
        <w:rPr>
          <w:rStyle w:val="afff8"/>
          <w:lang w:val="ru-RU"/>
        </w:rPr>
        <w:t xml:space="preserve">основан на </w:t>
      </w:r>
      <w:r w:rsidR="002927D3" w:rsidRPr="00E01BF5">
        <w:rPr>
          <w:rStyle w:val="afff8"/>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8"/>
          <w:lang w:val="ru-RU"/>
        </w:rPr>
        <w:t>ла</w:t>
      </w:r>
      <w:r w:rsidR="002927D3" w:rsidRPr="00E01BF5">
        <w:rPr>
          <w:rStyle w:val="afff8"/>
          <w:lang w:val="ru-RU"/>
        </w:rPr>
        <w:t xml:space="preserve"> стенка. </w:t>
      </w:r>
      <w:r w:rsidR="00E953BD" w:rsidRPr="00E01BF5">
        <w:rPr>
          <w:rStyle w:val="afff8"/>
          <w:lang w:val="ru-RU"/>
        </w:rPr>
        <w:t xml:space="preserve">Данный метод гарантирует отсутствие циклов и недоступных </w:t>
      </w:r>
      <w:r w:rsidR="00E953BD" w:rsidRPr="001B1E0A">
        <w:rPr>
          <w:lang w:val="ru-RU"/>
        </w:rPr>
        <w:t>клеток</w:t>
      </w:r>
      <w:r w:rsidR="00E953BD" w:rsidRPr="00E01BF5">
        <w:rPr>
          <w:rStyle w:val="afff8"/>
          <w:lang w:val="ru-RU"/>
        </w:rPr>
        <w:t xml:space="preserve"> посредством выполнения условий. В</w:t>
      </w:r>
      <w:r w:rsidR="002927D3" w:rsidRPr="00E01BF5">
        <w:rPr>
          <w:rStyle w:val="afff8"/>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8"/>
          <w:lang w:val="ru-RU"/>
        </w:rPr>
        <w:t>;</w:t>
      </w:r>
      <w:bookmarkEnd w:id="20"/>
    </w:p>
    <w:p w14:paraId="7FABBF6B" w14:textId="699945C7" w:rsidR="002C4051" w:rsidRPr="00E01BF5" w:rsidRDefault="00D02BCB" w:rsidP="005A0CF1">
      <w:pPr>
        <w:pStyle w:val="a4"/>
        <w:numPr>
          <w:ilvl w:val="3"/>
          <w:numId w:val="34"/>
        </w:numPr>
        <w:tabs>
          <w:tab w:val="clear" w:pos="737"/>
          <w:tab w:val="left" w:pos="993"/>
        </w:tabs>
        <w:spacing w:before="0" w:after="0"/>
        <w:ind w:left="0" w:firstLine="709"/>
        <w:rPr>
          <w:rStyle w:val="afff8"/>
          <w:lang w:val="ru-RU"/>
        </w:rPr>
      </w:pPr>
      <w:bookmarkStart w:id="21" w:name="_Toc178706670"/>
      <w:r w:rsidRPr="00E01BF5">
        <w:rPr>
          <w:rStyle w:val="afff8"/>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8"/>
          <w:lang w:val="ru-RU"/>
        </w:rPr>
        <w:t>существует</w:t>
      </w:r>
      <w:r w:rsidR="002C4051" w:rsidRPr="00E062F1">
        <w:rPr>
          <w:rStyle w:val="afff8"/>
          <w:lang w:val="ru-RU"/>
        </w:rPr>
        <w:t xml:space="preserve"> проход вверх или влево, но никогда не в обоих направлениях. </w:t>
      </w:r>
      <w:r w:rsidR="002C4051" w:rsidRPr="00E01BF5">
        <w:rPr>
          <w:rStyle w:val="afff8"/>
          <w:lang w:val="ru-RU"/>
        </w:rPr>
        <w:t xml:space="preserve">В версии с </w:t>
      </w:r>
      <w:r w:rsidR="002C4051" w:rsidRPr="001B1E0A">
        <w:rPr>
          <w:lang w:val="ru-RU"/>
        </w:rPr>
        <w:t>добавлением</w:t>
      </w:r>
      <w:r w:rsidR="002C4051" w:rsidRPr="00E01BF5">
        <w:rPr>
          <w:rStyle w:val="afff8"/>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8"/>
          <w:lang w:val="ru-RU"/>
        </w:rPr>
        <w:lastRenderedPageBreak/>
        <w:t xml:space="preserve">независима от всех других ячеек, </w:t>
      </w:r>
      <w:r w:rsidR="00A73706" w:rsidRPr="00E01BF5">
        <w:rPr>
          <w:rStyle w:val="afff8"/>
          <w:lang w:val="ru-RU"/>
        </w:rPr>
        <w:t>за неимением нужды</w:t>
      </w:r>
      <w:r w:rsidR="002C4051" w:rsidRPr="00E01BF5">
        <w:rPr>
          <w:rStyle w:val="afff8"/>
          <w:lang w:val="ru-RU"/>
        </w:rPr>
        <w:t xml:space="preserve"> при её создании проверять состояние каких-то других ячеек</w:t>
      </w:r>
      <w:r w:rsidRPr="00E01BF5">
        <w:rPr>
          <w:rStyle w:val="afff8"/>
          <w:lang w:val="ru-RU"/>
        </w:rPr>
        <w:t>;</w:t>
      </w:r>
      <w:bookmarkEnd w:id="21"/>
    </w:p>
    <w:p w14:paraId="3B5FABA0" w14:textId="314F3D13" w:rsidR="00A73706" w:rsidRPr="00E953BD" w:rsidRDefault="00D02BCB" w:rsidP="005A0CF1">
      <w:pPr>
        <w:pStyle w:val="a4"/>
        <w:numPr>
          <w:ilvl w:val="3"/>
          <w:numId w:val="34"/>
        </w:numPr>
        <w:tabs>
          <w:tab w:val="clear" w:pos="737"/>
          <w:tab w:val="left" w:pos="993"/>
        </w:tabs>
        <w:spacing w:before="0" w:after="0"/>
        <w:ind w:left="0" w:firstLine="709"/>
        <w:rPr>
          <w:lang w:val="ru-RU"/>
        </w:rPr>
      </w:pPr>
      <w:bookmarkStart w:id="22" w:name="_Toc178706671"/>
      <w:r w:rsidRPr="00E01BF5">
        <w:rPr>
          <w:rStyle w:val="afff8"/>
          <w:lang w:val="ru-RU"/>
        </w:rPr>
        <w:t xml:space="preserve">алгоритм </w:t>
      </w:r>
      <w:r w:rsidR="00A73706" w:rsidRPr="00E01BF5">
        <w:rPr>
          <w:rStyle w:val="afff8"/>
          <w:lang w:val="ru-RU"/>
        </w:rPr>
        <w:t>рекурсивного деления</w:t>
      </w:r>
      <w:r w:rsidRPr="00E01BF5">
        <w:rPr>
          <w:rStyle w:val="afff8"/>
          <w:lang w:val="ru-RU"/>
        </w:rPr>
        <w:t xml:space="preserve"> начинается с установления </w:t>
      </w:r>
      <w:r w:rsidR="00A73706" w:rsidRPr="00E01BF5">
        <w:rPr>
          <w:rStyle w:val="afff8"/>
          <w:lang w:val="ru-RU"/>
        </w:rPr>
        <w:t>случайн</w:t>
      </w:r>
      <w:r w:rsidRPr="00E01BF5">
        <w:rPr>
          <w:rStyle w:val="afff8"/>
          <w:lang w:val="ru-RU"/>
        </w:rPr>
        <w:t>ой</w:t>
      </w:r>
      <w:r w:rsidR="00A73706" w:rsidRPr="00E01BF5">
        <w:rPr>
          <w:rStyle w:val="afff8"/>
          <w:lang w:val="ru-RU"/>
        </w:rPr>
        <w:t xml:space="preserve"> горизонтальн</w:t>
      </w:r>
      <w:r w:rsidRPr="00E01BF5">
        <w:rPr>
          <w:rStyle w:val="afff8"/>
          <w:lang w:val="ru-RU"/>
        </w:rPr>
        <w:t>ой</w:t>
      </w:r>
      <w:r w:rsidR="00A73706" w:rsidRPr="00E01BF5">
        <w:rPr>
          <w:rStyle w:val="afff8"/>
          <w:lang w:val="ru-RU"/>
        </w:rPr>
        <w:t xml:space="preserve"> или вертикальн</w:t>
      </w:r>
      <w:r w:rsidRPr="00E01BF5">
        <w:rPr>
          <w:rStyle w:val="afff8"/>
          <w:lang w:val="ru-RU"/>
        </w:rPr>
        <w:t>ой</w:t>
      </w:r>
      <w:r w:rsidR="00A73706" w:rsidRPr="00E01BF5">
        <w:rPr>
          <w:rStyle w:val="afff8"/>
          <w:lang w:val="ru-RU"/>
        </w:rPr>
        <w:t xml:space="preserve"> стен</w:t>
      </w:r>
      <w:r w:rsidRPr="00E01BF5">
        <w:rPr>
          <w:rStyle w:val="afff8"/>
          <w:lang w:val="ru-RU"/>
        </w:rPr>
        <w:t>ы</w:t>
      </w:r>
      <w:r w:rsidR="00A73706" w:rsidRPr="00E01BF5">
        <w:rPr>
          <w:rStyle w:val="afff8"/>
          <w:lang w:val="ru-RU"/>
        </w:rPr>
        <w:t>, пересекающ</w:t>
      </w:r>
      <w:r w:rsidRPr="00E01BF5">
        <w:rPr>
          <w:rStyle w:val="afff8"/>
          <w:lang w:val="ru-RU"/>
        </w:rPr>
        <w:t>ей</w:t>
      </w:r>
      <w:r w:rsidR="00A73706" w:rsidRPr="00E01BF5">
        <w:rPr>
          <w:rStyle w:val="afff8"/>
          <w:lang w:val="ru-RU"/>
        </w:rPr>
        <w:t xml:space="preserve"> доступную </w:t>
      </w:r>
      <w:r w:rsidR="00A73706" w:rsidRPr="001B1E0A">
        <w:rPr>
          <w:lang w:val="ru-RU"/>
        </w:rPr>
        <w:t>область</w:t>
      </w:r>
      <w:r w:rsidR="00A73706" w:rsidRPr="00E01BF5">
        <w:rPr>
          <w:rStyle w:val="afff8"/>
          <w:lang w:val="ru-RU"/>
        </w:rPr>
        <w:t xml:space="preserve"> в случайной строке или столбце</w:t>
      </w:r>
      <w:r w:rsidR="00E953BD" w:rsidRPr="00E01BF5">
        <w:rPr>
          <w:rStyle w:val="afff8"/>
          <w:lang w:val="ru-RU"/>
        </w:rPr>
        <w:t>. Потом в</w:t>
      </w:r>
      <w:r w:rsidR="00A73706" w:rsidRPr="00E01BF5">
        <w:rPr>
          <w:rStyle w:val="afff8"/>
          <w:lang w:val="ru-RU"/>
        </w:rPr>
        <w:t xml:space="preserve">доль нее случайно размещаются пустые места. </w:t>
      </w:r>
      <w:r w:rsidR="00E953BD" w:rsidRPr="00E01BF5">
        <w:rPr>
          <w:rStyle w:val="afff8"/>
          <w:lang w:val="ru-RU"/>
        </w:rPr>
        <w:t>Этот процесс</w:t>
      </w:r>
      <w:r w:rsidR="00A73706" w:rsidRPr="00E01BF5">
        <w:rPr>
          <w:rStyle w:val="afff8"/>
          <w:lang w:val="ru-RU"/>
        </w:rPr>
        <w:t xml:space="preserve"> рекурсивно </w:t>
      </w:r>
      <w:r w:rsidR="00E953BD" w:rsidRPr="00E01BF5">
        <w:rPr>
          <w:rStyle w:val="afff8"/>
          <w:lang w:val="ru-RU"/>
        </w:rPr>
        <w:t>повторяется</w:t>
      </w:r>
      <w:r w:rsidR="00A73706" w:rsidRPr="00E01BF5">
        <w:rPr>
          <w:rStyle w:val="afff8"/>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8"/>
          <w:lang w:val="ru-RU"/>
        </w:rPr>
        <w:t xml:space="preserve">. </w:t>
      </w:r>
      <w:r w:rsidR="00E953BD" w:rsidRPr="00E062F1">
        <w:rPr>
          <w:rStyle w:val="afff8"/>
          <w:lang w:val="ru-RU"/>
        </w:rPr>
        <w:t>Н</w:t>
      </w:r>
      <w:r w:rsidR="00A73706" w:rsidRPr="00E062F1">
        <w:rPr>
          <w:rStyle w:val="afff8"/>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4"/>
        <w:numPr>
          <w:ilvl w:val="3"/>
          <w:numId w:val="34"/>
        </w:numPr>
        <w:tabs>
          <w:tab w:val="clear" w:pos="737"/>
          <w:tab w:val="left" w:pos="993"/>
        </w:tabs>
        <w:spacing w:before="0" w:after="0"/>
        <w:ind w:left="0" w:firstLine="709"/>
        <w:rPr>
          <w:lang w:val="ru-RU"/>
        </w:rPr>
      </w:pPr>
      <w:bookmarkStart w:id="23" w:name="_Toc178706672"/>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8"/>
          <w:lang w:val="ru-RU"/>
        </w:rPr>
        <w:t>образом в список «новых»</w:t>
      </w:r>
      <w:r w:rsidR="00982D05" w:rsidRPr="00E062F1">
        <w:rPr>
          <w:rStyle w:val="afff8"/>
          <w:lang w:val="ru-RU"/>
        </w:rPr>
        <w:t xml:space="preserve">. </w:t>
      </w:r>
      <w:r w:rsidR="00982D05" w:rsidRPr="00E01BF5">
        <w:rPr>
          <w:rStyle w:val="afff8"/>
          <w:lang w:val="ru-RU"/>
        </w:rPr>
        <w:t>О</w:t>
      </w:r>
      <w:r w:rsidR="004A7CBE" w:rsidRPr="00E01BF5">
        <w:rPr>
          <w:rStyle w:val="afff8"/>
          <w:lang w:val="ru-RU"/>
        </w:rPr>
        <w:t>дна или несколько ячеек</w:t>
      </w:r>
      <w:r w:rsidR="00982D05" w:rsidRPr="00E01BF5">
        <w:rPr>
          <w:rStyle w:val="afff8"/>
          <w:lang w:val="ru-RU"/>
        </w:rPr>
        <w:t xml:space="preserve"> </w:t>
      </w:r>
      <w:r w:rsidR="004A7CBE" w:rsidRPr="00E01BF5">
        <w:rPr>
          <w:rStyle w:val="afff8"/>
          <w:lang w:val="ru-RU"/>
        </w:rPr>
        <w:t xml:space="preserve">перемещаются их из списка «новых» в список «активных». </w:t>
      </w:r>
      <w:r w:rsidR="004A7CBE" w:rsidRPr="00E062F1">
        <w:rPr>
          <w:rStyle w:val="afff8"/>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4"/>
        <w:numPr>
          <w:ilvl w:val="3"/>
          <w:numId w:val="34"/>
        </w:numPr>
        <w:tabs>
          <w:tab w:val="clear" w:pos="737"/>
          <w:tab w:val="left" w:pos="993"/>
        </w:tabs>
        <w:spacing w:before="0" w:after="0"/>
        <w:ind w:left="0" w:firstLine="709"/>
        <w:rPr>
          <w:lang w:val="ru-RU"/>
        </w:rPr>
      </w:pPr>
      <w:bookmarkStart w:id="24" w:name="_Toc178706673"/>
      <w:r w:rsidRPr="00982D05">
        <w:rPr>
          <w:lang w:val="ru-RU"/>
        </w:rPr>
        <w:t xml:space="preserve">алгоритм </w:t>
      </w:r>
      <w:r w:rsidR="0009706E" w:rsidRPr="00982D05">
        <w:rPr>
          <w:lang w:val="ru-RU"/>
        </w:rPr>
        <w:t>Краскала</w:t>
      </w:r>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8"/>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a"/>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4"/>
        <w:numPr>
          <w:ilvl w:val="3"/>
          <w:numId w:val="34"/>
        </w:numPr>
        <w:tabs>
          <w:tab w:val="clear" w:pos="737"/>
          <w:tab w:val="left" w:pos="993"/>
        </w:tabs>
        <w:spacing w:before="0" w:after="0"/>
        <w:ind w:left="0" w:firstLine="709"/>
        <w:rPr>
          <w:lang w:val="ru-RU"/>
        </w:rPr>
      </w:pPr>
      <w:bookmarkStart w:id="25" w:name="_Toc178706674"/>
      <w:r>
        <w:rPr>
          <w:lang w:val="ru-RU"/>
        </w:rPr>
        <w:t>а</w:t>
      </w:r>
      <w:r w:rsidR="00D562C5" w:rsidRPr="00982D05">
        <w:rPr>
          <w:lang w:val="ru-RU"/>
        </w:rPr>
        <w:t>лгоритм Олдос-Бродера</w:t>
      </w:r>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8"/>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4"/>
        <w:numPr>
          <w:ilvl w:val="3"/>
          <w:numId w:val="34"/>
        </w:numPr>
        <w:tabs>
          <w:tab w:val="clear" w:pos="737"/>
          <w:tab w:val="left" w:pos="993"/>
        </w:tabs>
        <w:spacing w:before="0" w:after="0"/>
        <w:ind w:left="0" w:firstLine="709"/>
        <w:rPr>
          <w:lang w:val="ru-RU"/>
        </w:rPr>
      </w:pPr>
      <w:bookmarkStart w:id="26" w:name="_Toc178706675"/>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4"/>
        <w:rPr>
          <w:lang w:val="ru-RU"/>
        </w:rPr>
      </w:pPr>
      <w:bookmarkStart w:id="27" w:name="_Toc154869193"/>
      <w:bookmarkStart w:id="28" w:name="_Toc178706676"/>
      <w:r>
        <w:rPr>
          <w:lang w:val="ru-RU"/>
        </w:rPr>
        <w:t>Описание алгоритмов нахождения пути</w:t>
      </w:r>
      <w:bookmarkEnd w:id="27"/>
      <w:bookmarkEnd w:id="28"/>
    </w:p>
    <w:p w14:paraId="23EF8F8A" w14:textId="5765B0FD" w:rsidR="0061250C" w:rsidRDefault="00C7701E" w:rsidP="00E00583">
      <w:pPr>
        <w:pStyle w:val="aa"/>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4"/>
        <w:numPr>
          <w:ilvl w:val="3"/>
          <w:numId w:val="34"/>
        </w:numPr>
        <w:tabs>
          <w:tab w:val="clear" w:pos="737"/>
          <w:tab w:val="left" w:pos="993"/>
        </w:tabs>
        <w:spacing w:before="0" w:after="0"/>
        <w:ind w:left="0" w:firstLine="709"/>
        <w:rPr>
          <w:lang w:val="ru-RU"/>
        </w:rPr>
      </w:pPr>
      <w:bookmarkStart w:id="30" w:name="_Toc178706677"/>
      <w:r>
        <w:rPr>
          <w:lang w:val="en-US"/>
        </w:rPr>
        <w:t>c</w:t>
      </w:r>
      <w:r w:rsidR="00982D05" w:rsidRPr="00BD0CD6">
        <w:rPr>
          <w:lang w:val="ru-RU"/>
        </w:rPr>
        <w:t xml:space="preserve">ледование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1" w:name="_Toc178706678"/>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4"/>
        <w:numPr>
          <w:ilvl w:val="3"/>
          <w:numId w:val="34"/>
        </w:numPr>
        <w:tabs>
          <w:tab w:val="clear" w:pos="737"/>
          <w:tab w:val="left" w:pos="993"/>
        </w:tabs>
        <w:spacing w:before="0" w:after="0"/>
        <w:ind w:left="0" w:firstLine="709"/>
        <w:rPr>
          <w:lang w:val="ru-RU"/>
        </w:rPr>
      </w:pPr>
      <w:bookmarkStart w:id="32" w:name="_Toc178706679"/>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3"/>
      </w:pPr>
      <w:bookmarkStart w:id="33" w:name="_Toc178706680"/>
      <w:bookmarkEnd w:id="29"/>
      <w:r w:rsidRPr="00946F17">
        <w:t>Описание систем-аналогов</w:t>
      </w:r>
      <w:bookmarkEnd w:id="33"/>
    </w:p>
    <w:p w14:paraId="5536CC9A" w14:textId="26430116" w:rsidR="00D164DF" w:rsidRDefault="00B2498F" w:rsidP="00E00583">
      <w:pPr>
        <w:pStyle w:val="aa"/>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6091ACF4" w14:textId="79F24909" w:rsidR="00D164DF" w:rsidRDefault="007B2F01" w:rsidP="00DE6823">
      <w:pPr>
        <w:pStyle w:val="a9"/>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58586" cy="1957973"/>
                    </a:xfrm>
                    <a:prstGeom prst="rect">
                      <a:avLst/>
                    </a:prstGeom>
                  </pic:spPr>
                </pic:pic>
              </a:graphicData>
            </a:graphic>
          </wp:inline>
        </w:drawing>
      </w:r>
      <w:r w:rsidR="00DE6823">
        <w:br/>
      </w:r>
      <w:r w:rsidR="00D164DF">
        <w:t xml:space="preserve">Рисунок </w:t>
      </w:r>
      <w:r w:rsidR="0056068E">
        <w:fldChar w:fldCharType="begin"/>
      </w:r>
      <w:r w:rsidR="0056068E">
        <w:instrText xml:space="preserve"> SEQ Рисунок \* ARABIC </w:instrText>
      </w:r>
      <w:r w:rsidR="0056068E">
        <w:fldChar w:fldCharType="separate"/>
      </w:r>
      <w:r w:rsidR="00EE583F">
        <w:rPr>
          <w:noProof/>
        </w:rPr>
        <w:t>16</w:t>
      </w:r>
      <w:r w:rsidR="0056068E">
        <w:rPr>
          <w:noProof/>
        </w:rPr>
        <w:fldChar w:fldCharType="end"/>
      </w:r>
      <w:r w:rsidR="00D164DF">
        <w:t xml:space="preserve"> - Пример работы волнового алгоритма</w:t>
      </w:r>
    </w:p>
    <w:p w14:paraId="0C16B86A" w14:textId="32542163" w:rsidR="00B2498F" w:rsidRDefault="00B2498F" w:rsidP="00D164DF">
      <w:pPr>
        <w:pStyle w:val="aa"/>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4" w:name="_Toc178706681"/>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5" w:name="_Toc178706682"/>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4"/>
        <w:numPr>
          <w:ilvl w:val="3"/>
          <w:numId w:val="34"/>
        </w:numPr>
        <w:tabs>
          <w:tab w:val="clear" w:pos="737"/>
          <w:tab w:val="left" w:pos="993"/>
        </w:tabs>
        <w:spacing w:before="0" w:after="0"/>
        <w:ind w:left="0" w:firstLine="709"/>
        <w:rPr>
          <w:lang w:val="ru-RU"/>
        </w:rPr>
      </w:pPr>
      <w:bookmarkStart w:id="36" w:name="_Toc178706683"/>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1B1E0A">
      <w:pPr>
        <w:pStyle w:val="a4"/>
        <w:numPr>
          <w:ilvl w:val="2"/>
          <w:numId w:val="38"/>
        </w:numPr>
      </w:pPr>
      <w:bookmarkStart w:id="37" w:name="_Toc178706684"/>
      <w:r w:rsidRPr="001B1E0A">
        <w:rPr>
          <w:lang w:val="ru-RU"/>
        </w:rPr>
        <w:t>Gotcha</w:t>
      </w:r>
      <w:bookmarkEnd w:id="37"/>
    </w:p>
    <w:p w14:paraId="7A2229E1" w14:textId="23AF286B" w:rsidR="00C40FD9" w:rsidRDefault="00C40FD9" w:rsidP="00E00583">
      <w:pPr>
        <w:pStyle w:val="aa"/>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r w:rsidRPr="00C40FD9">
        <w:t>Gotcha</w:t>
      </w:r>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Олкорном, дизайнером Pong, а прототип был сконструирован Cyan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a"/>
      </w:pPr>
      <w:r>
        <w:rPr>
          <w:lang w:eastAsia="ru-RU"/>
        </w:rPr>
        <w:t>«</w:t>
      </w:r>
      <w:r w:rsidRPr="00C40FD9">
        <w:t>Gotcha</w:t>
      </w:r>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a"/>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r w:rsidR="006C461E" w:rsidRPr="00C40FD9">
        <w:t>Gotcha</w:t>
      </w:r>
      <w:r w:rsidRPr="006C461E">
        <w:t>», на которой</w:t>
      </w:r>
      <w:r w:rsidR="004E2CCD">
        <w:t xml:space="preserve"> продемонстрирован интерфейс игры.</w:t>
      </w:r>
    </w:p>
    <w:p w14:paraId="2145A2AD" w14:textId="2551A7CF" w:rsidR="00B2498F" w:rsidRPr="00B2498F" w:rsidRDefault="009431FA" w:rsidP="00B2498F">
      <w:pPr>
        <w:pStyle w:val="a9"/>
      </w:pPr>
      <w:r>
        <w:rPr>
          <w:noProof/>
        </w:rPr>
        <w:drawing>
          <wp:inline distT="0" distB="0" distL="0" distR="0" wp14:anchorId="176998C0" wp14:editId="47E9D455">
            <wp:extent cx="3154680" cy="2553789"/>
            <wp:effectExtent l="0" t="0" r="762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3157008" cy="2555673"/>
                    </a:xfrm>
                    <a:prstGeom prst="rect">
                      <a:avLst/>
                    </a:prstGeom>
                    <a:noFill/>
                    <a:ln>
                      <a:noFill/>
                    </a:ln>
                  </pic:spPr>
                </pic:pic>
              </a:graphicData>
            </a:graphic>
          </wp:inline>
        </w:drawing>
      </w:r>
      <w:r w:rsidR="00B2498F">
        <w:br/>
        <w:t xml:space="preserve">Рисунок </w:t>
      </w:r>
      <w:r w:rsidR="0056068E">
        <w:fldChar w:fldCharType="begin"/>
      </w:r>
      <w:r w:rsidR="0056068E">
        <w:instrText xml:space="preserve"> SEQ Рисунок \* ARABIC </w:instrText>
      </w:r>
      <w:r w:rsidR="0056068E">
        <w:fldChar w:fldCharType="separate"/>
      </w:r>
      <w:r w:rsidR="00EE583F">
        <w:rPr>
          <w:noProof/>
        </w:rPr>
        <w:t>17</w:t>
      </w:r>
      <w:r w:rsidR="0056068E">
        <w:rPr>
          <w:noProof/>
        </w:rPr>
        <w:fldChar w:fldCharType="end"/>
      </w:r>
      <w:r w:rsidR="00B2498F">
        <w:t xml:space="preserve"> – </w:t>
      </w:r>
      <w:r w:rsidR="006C461E">
        <w:t>Игровой</w:t>
      </w:r>
      <w:r w:rsidR="006C461E" w:rsidRPr="006C461E">
        <w:t xml:space="preserve"> процесс</w:t>
      </w:r>
      <w:r w:rsidR="006C461E">
        <w:t xml:space="preserve"> </w:t>
      </w:r>
      <w:r w:rsidR="006C461E" w:rsidRPr="00C40FD9">
        <w:t>Gotcha</w:t>
      </w:r>
    </w:p>
    <w:p w14:paraId="6535C15F" w14:textId="5ECFA349" w:rsidR="00875E52" w:rsidRPr="00875E52" w:rsidRDefault="00875E52" w:rsidP="00B5038F">
      <w:pPr>
        <w:pStyle w:val="aa"/>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a"/>
      </w:pPr>
      <w:r>
        <w:t>К недостаткам системы относятся:</w:t>
      </w:r>
    </w:p>
    <w:p w14:paraId="7A9795B2" w14:textId="7B860F59" w:rsidR="000913B5" w:rsidRPr="00B5038F" w:rsidRDefault="000913B5" w:rsidP="005A0CF1">
      <w:pPr>
        <w:pStyle w:val="a4"/>
        <w:numPr>
          <w:ilvl w:val="3"/>
          <w:numId w:val="34"/>
        </w:numPr>
        <w:tabs>
          <w:tab w:val="clear" w:pos="737"/>
          <w:tab w:val="left" w:pos="993"/>
        </w:tabs>
        <w:spacing w:before="0" w:after="0"/>
        <w:ind w:left="0" w:firstLine="709"/>
        <w:rPr>
          <w:lang w:val="ru-RU"/>
        </w:rPr>
      </w:pPr>
      <w:bookmarkStart w:id="38" w:name="_Toc178706685"/>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4"/>
        <w:numPr>
          <w:ilvl w:val="3"/>
          <w:numId w:val="34"/>
        </w:numPr>
        <w:tabs>
          <w:tab w:val="clear" w:pos="737"/>
          <w:tab w:val="left" w:pos="993"/>
        </w:tabs>
        <w:spacing w:before="0" w:after="0"/>
        <w:ind w:left="0" w:firstLine="709"/>
        <w:rPr>
          <w:lang w:val="ru-RU"/>
        </w:rPr>
      </w:pPr>
      <w:bookmarkStart w:id="39" w:name="_Toc178706686"/>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4"/>
        <w:numPr>
          <w:ilvl w:val="3"/>
          <w:numId w:val="34"/>
        </w:numPr>
        <w:tabs>
          <w:tab w:val="clear" w:pos="737"/>
          <w:tab w:val="left" w:pos="993"/>
        </w:tabs>
        <w:spacing w:before="0" w:after="0"/>
        <w:ind w:left="0" w:firstLine="709"/>
        <w:rPr>
          <w:lang w:val="ru-RU"/>
        </w:rPr>
      </w:pPr>
      <w:bookmarkStart w:id="40" w:name="_Toc178706687"/>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4"/>
        <w:rPr>
          <w:lang w:val="ru-RU"/>
        </w:rPr>
      </w:pPr>
      <w:bookmarkStart w:id="41" w:name="_Toc178706688"/>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r w:rsidRPr="00911FDE">
        <w:rPr>
          <w:lang w:val="ru-RU"/>
        </w:rPr>
        <w:t>lottersvg</w:t>
      </w:r>
      <w:r w:rsidR="001C06AD">
        <w:rPr>
          <w:lang w:val="ru-RU"/>
        </w:rPr>
        <w:t>»</w:t>
      </w:r>
      <w:bookmarkEnd w:id="41"/>
    </w:p>
    <w:p w14:paraId="3155B869" w14:textId="01270C63" w:rsidR="00B144D8" w:rsidRDefault="00B144D8" w:rsidP="00B144D8">
      <w:pPr>
        <w:pStyle w:val="aa"/>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a"/>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64472789" w:rsidR="00B144D8" w:rsidRDefault="00B144D8" w:rsidP="00B144D8">
      <w:pPr>
        <w:pStyle w:val="aa"/>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7A845844" w14:textId="77777777" w:rsidR="008B48AA" w:rsidRPr="00875E52" w:rsidRDefault="008B48AA" w:rsidP="008B48AA">
      <w:pPr>
        <w:pStyle w:val="aa"/>
        <w:rPr>
          <w:lang w:eastAsia="ru-RU"/>
        </w:rPr>
      </w:pPr>
      <w:r>
        <w:rPr>
          <w:lang w:eastAsia="ru-RU"/>
        </w:rPr>
        <w:t>К достоинствам данной системы относятся:</w:t>
      </w:r>
    </w:p>
    <w:p w14:paraId="423B2815"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2" w:name="_Toc178706689"/>
      <w:r w:rsidRPr="007E571C">
        <w:rPr>
          <w:lang w:val="ru-RU"/>
        </w:rPr>
        <w:t>регулирование толщины стенок и размера лабиринта по вертикали и горизонтали;</w:t>
      </w:r>
      <w:bookmarkEnd w:id="42"/>
    </w:p>
    <w:p w14:paraId="566EF6DE" w14:textId="77777777" w:rsidR="008B48AA" w:rsidRPr="007E571C" w:rsidRDefault="008B48AA" w:rsidP="008B48AA">
      <w:pPr>
        <w:pStyle w:val="a4"/>
        <w:numPr>
          <w:ilvl w:val="3"/>
          <w:numId w:val="34"/>
        </w:numPr>
        <w:tabs>
          <w:tab w:val="clear" w:pos="737"/>
          <w:tab w:val="left" w:pos="993"/>
        </w:tabs>
        <w:spacing w:before="0" w:after="0"/>
        <w:ind w:left="0" w:firstLine="709"/>
        <w:rPr>
          <w:lang w:val="ru-RU"/>
        </w:rPr>
      </w:pPr>
      <w:bookmarkStart w:id="43" w:name="_Toc178706690"/>
      <w:r w:rsidRPr="007E571C">
        <w:rPr>
          <w:lang w:val="ru-RU"/>
        </w:rPr>
        <w:t>три режима расположения входов в лабиринт: по диагонали, слева и справа, сверху и снизу;</w:t>
      </w:r>
      <w:bookmarkEnd w:id="43"/>
    </w:p>
    <w:p w14:paraId="29C7C5B5" w14:textId="5F89D204" w:rsidR="00B144D8" w:rsidRDefault="00B144D8" w:rsidP="00B144D8">
      <w:pPr>
        <w:pStyle w:val="a9"/>
      </w:pPr>
      <w:r w:rsidRPr="00911FDE">
        <w:rPr>
          <w:noProof/>
        </w:rPr>
        <w:lastRenderedPageBreak/>
        <w:drawing>
          <wp:inline distT="0" distB="0" distL="0" distR="0" wp14:anchorId="0EEA0623" wp14:editId="029E50DA">
            <wp:extent cx="4328160" cy="3424956"/>
            <wp:effectExtent l="0" t="0" r="0" b="4445"/>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74472" cy="3461603"/>
                    </a:xfrm>
                    <a:prstGeom prst="rect">
                      <a:avLst/>
                    </a:prstGeom>
                  </pic:spPr>
                </pic:pic>
              </a:graphicData>
            </a:graphic>
          </wp:inline>
        </w:drawing>
      </w:r>
      <w:r w:rsidR="008B48AA">
        <w:br/>
      </w:r>
      <w:r>
        <w:t xml:space="preserve">Рисунок </w:t>
      </w:r>
      <w:r w:rsidR="0056068E">
        <w:fldChar w:fldCharType="begin"/>
      </w:r>
      <w:r w:rsidR="0056068E">
        <w:instrText xml:space="preserve"> SEQ Рисунок \* ARABIC </w:instrText>
      </w:r>
      <w:r w:rsidR="0056068E">
        <w:fldChar w:fldCharType="separate"/>
      </w:r>
      <w:r w:rsidR="00EE583F">
        <w:rPr>
          <w:noProof/>
        </w:rPr>
        <w:t>18</w:t>
      </w:r>
      <w:r w:rsidR="0056068E">
        <w:rPr>
          <w:noProof/>
        </w:rPr>
        <w:fldChar w:fldCharType="end"/>
      </w:r>
      <w:r>
        <w:t xml:space="preserve"> </w:t>
      </w:r>
      <w:r w:rsidRPr="00B144D8">
        <w:t>–</w:t>
      </w:r>
      <w:r>
        <w:t xml:space="preserve"> Генератор лабиринтов </w:t>
      </w:r>
      <w:r w:rsidR="001C06AD">
        <w:t>«</w:t>
      </w:r>
      <w:r w:rsidRPr="0031300E">
        <w:rPr>
          <w:lang w:val="en-US"/>
        </w:rPr>
        <w:t>P</w:t>
      </w:r>
      <w:r w:rsidRPr="00911FDE">
        <w:t>lottersvg</w:t>
      </w:r>
      <w:r w:rsidR="001C06AD">
        <w:t>»</w:t>
      </w:r>
    </w:p>
    <w:p w14:paraId="0A9A1096"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4" w:name="_Toc178706691"/>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5" w:name="_Toc178706692"/>
      <w:r w:rsidRPr="007E571C">
        <w:rPr>
          <w:lang w:val="ru-RU"/>
        </w:rPr>
        <w:t>возможность сохранения и печати лабиринта.</w:t>
      </w:r>
      <w:bookmarkEnd w:id="45"/>
    </w:p>
    <w:p w14:paraId="2E0F600E" w14:textId="77777777" w:rsidR="00B144D8" w:rsidRDefault="00B144D8" w:rsidP="00B144D8">
      <w:pPr>
        <w:pStyle w:val="aa"/>
      </w:pPr>
      <w:r>
        <w:t>К недостаткам системы относятся:</w:t>
      </w:r>
    </w:p>
    <w:p w14:paraId="1EE4C5AA"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6" w:name="_Toc178706693"/>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4"/>
        <w:numPr>
          <w:ilvl w:val="3"/>
          <w:numId w:val="34"/>
        </w:numPr>
        <w:tabs>
          <w:tab w:val="clear" w:pos="737"/>
          <w:tab w:val="left" w:pos="993"/>
        </w:tabs>
        <w:spacing w:before="0" w:after="0"/>
        <w:ind w:left="0" w:firstLine="709"/>
        <w:rPr>
          <w:lang w:val="ru-RU"/>
        </w:rPr>
      </w:pPr>
      <w:bookmarkStart w:id="47" w:name="_Toc178706694"/>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4"/>
        <w:numPr>
          <w:ilvl w:val="3"/>
          <w:numId w:val="34"/>
        </w:numPr>
        <w:tabs>
          <w:tab w:val="clear" w:pos="737"/>
          <w:tab w:val="left" w:pos="993"/>
        </w:tabs>
        <w:spacing w:before="0" w:after="0"/>
        <w:ind w:left="0" w:firstLine="709"/>
        <w:rPr>
          <w:lang w:val="ru-RU" w:eastAsia="ru-RU"/>
        </w:rPr>
      </w:pPr>
      <w:bookmarkStart w:id="48" w:name="_Toc178706695"/>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a"/>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3"/>
        <w:numPr>
          <w:ilvl w:val="1"/>
          <w:numId w:val="26"/>
        </w:numPr>
      </w:pPr>
      <w:bookmarkStart w:id="49" w:name="_Toc178706696"/>
      <w:r w:rsidRPr="00946F17">
        <w:t>Диаграмма объектов предметной области</w:t>
      </w:r>
      <w:bookmarkEnd w:id="49"/>
    </w:p>
    <w:p w14:paraId="6401C8F3" w14:textId="77777777" w:rsidR="001C06AD" w:rsidRDefault="001C06AD" w:rsidP="001C06AD">
      <w:pPr>
        <w:pStyle w:val="aa"/>
        <w:rPr>
          <w:lang w:eastAsia="ru-RU"/>
        </w:rPr>
      </w:pPr>
      <w:r w:rsidRPr="00EE2CCC">
        <w:rPr>
          <w:lang w:eastAsia="ru-RU"/>
        </w:rPr>
        <w:t xml:space="preserve">Объектно-ориентированный анализ и проектирование (ООАП, Object-Oriented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545F9652" w14:textId="49717A48" w:rsidR="001C06AD" w:rsidRDefault="001C06AD" w:rsidP="00DC01FA">
      <w:pPr>
        <w:pStyle w:val="aa"/>
        <w:ind w:firstLine="0"/>
        <w:sectPr w:rsidR="001C06AD" w:rsidSect="00C07F0C">
          <w:footerReference w:type="default" r:id="rId29"/>
          <w:footerReference w:type="firs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a"/>
        <w:ind w:firstLine="0"/>
      </w:pPr>
      <w:r>
        <w:lastRenderedPageBreak/>
        <w:t xml:space="preserve">Таблица </w:t>
      </w:r>
      <w:r w:rsidR="00B2498F">
        <w:t>1</w:t>
      </w:r>
      <w:r>
        <w:t xml:space="preserve"> – Сравнительные характеристики систем-аналогов</w:t>
      </w:r>
    </w:p>
    <w:tbl>
      <w:tblPr>
        <w:tblStyle w:val="afff4"/>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3"/>
              <w:jc w:val="right"/>
              <w:rPr>
                <w:lang w:val="ru-RU"/>
              </w:rPr>
            </w:pPr>
            <w:r>
              <w:t>Название</w:t>
            </w:r>
            <w:r>
              <w:rPr>
                <w:lang w:val="ru-RU"/>
              </w:rPr>
              <w:t xml:space="preserve"> системы</w:t>
            </w:r>
          </w:p>
          <w:p w14:paraId="58CA07AF" w14:textId="77777777" w:rsidR="00B144D8" w:rsidRPr="0061250C" w:rsidRDefault="00B144D8" w:rsidP="00B144D8">
            <w:pPr>
              <w:pStyle w:val="af3"/>
              <w:jc w:val="right"/>
              <w:rPr>
                <w:lang w:val="ru-RU"/>
              </w:rPr>
            </w:pPr>
          </w:p>
          <w:p w14:paraId="68BC553C" w14:textId="5995AB73" w:rsidR="00B144D8" w:rsidRDefault="00B144D8" w:rsidP="00B144D8">
            <w:pPr>
              <w:pStyle w:val="af3"/>
              <w:jc w:val="left"/>
            </w:pPr>
            <w:r>
              <w:t>Название показателя</w:t>
            </w:r>
          </w:p>
        </w:tc>
        <w:tc>
          <w:tcPr>
            <w:tcW w:w="3260" w:type="dxa"/>
          </w:tcPr>
          <w:p w14:paraId="1C1EE080" w14:textId="4B085B5F" w:rsidR="00B144D8" w:rsidRPr="00784BDC" w:rsidRDefault="00502B30" w:rsidP="00B144D8">
            <w:pPr>
              <w:pStyle w:val="af3"/>
              <w:rPr>
                <w:lang w:val="en-US"/>
              </w:rPr>
            </w:pPr>
            <w:r>
              <w:rPr>
                <w:lang w:val="ru-RU"/>
              </w:rPr>
              <w:t>«</w:t>
            </w:r>
            <w:r w:rsidR="008A22EB" w:rsidRPr="00C40FD9">
              <w:rPr>
                <w:lang w:val="ru-RU"/>
              </w:rPr>
              <w:t>Gotcha</w:t>
            </w:r>
            <w:r>
              <w:rPr>
                <w:lang w:val="ru-RU"/>
              </w:rPr>
              <w:t>»</w:t>
            </w:r>
          </w:p>
        </w:tc>
        <w:tc>
          <w:tcPr>
            <w:tcW w:w="3119" w:type="dxa"/>
          </w:tcPr>
          <w:p w14:paraId="67975215" w14:textId="158BBF11" w:rsidR="00B144D8" w:rsidRPr="00502B30" w:rsidRDefault="00B144D8" w:rsidP="00B144D8">
            <w:pPr>
              <w:pStyle w:val="af3"/>
              <w:rPr>
                <w:lang w:val="ru-RU"/>
              </w:rPr>
            </w:pPr>
            <w:r>
              <w:rPr>
                <w:lang w:val="ru-RU"/>
              </w:rPr>
              <w:t xml:space="preserve">Онлайн генератор лабиринтов </w:t>
            </w:r>
            <w:r w:rsidR="00502B30">
              <w:rPr>
                <w:lang w:val="ru-RU"/>
              </w:rPr>
              <w:t>«</w:t>
            </w:r>
            <w:r>
              <w:t>P</w:t>
            </w:r>
            <w:r w:rsidRPr="00037846">
              <w:t>lottersvg</w:t>
            </w:r>
            <w:r w:rsidR="00502B30">
              <w:rPr>
                <w:lang w:val="ru-RU"/>
              </w:rPr>
              <w:t>»</w:t>
            </w:r>
          </w:p>
        </w:tc>
        <w:tc>
          <w:tcPr>
            <w:tcW w:w="3260" w:type="dxa"/>
          </w:tcPr>
          <w:p w14:paraId="3334E9B0" w14:textId="6EDFDF39" w:rsidR="00B144D8" w:rsidRPr="00DC01FA" w:rsidRDefault="00784BDC" w:rsidP="00B144D8">
            <w:pPr>
              <w:pStyle w:val="af3"/>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3"/>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3"/>
            </w:pPr>
            <w:r>
              <w:t>+</w:t>
            </w:r>
          </w:p>
        </w:tc>
        <w:tc>
          <w:tcPr>
            <w:tcW w:w="3119" w:type="dxa"/>
          </w:tcPr>
          <w:p w14:paraId="0C82FADF" w14:textId="58DB0DC1" w:rsidR="00B144D8" w:rsidRDefault="00B144D8" w:rsidP="007D5A5F">
            <w:pPr>
              <w:pStyle w:val="af3"/>
            </w:pPr>
            <w:r>
              <w:t>+</w:t>
            </w:r>
          </w:p>
        </w:tc>
        <w:tc>
          <w:tcPr>
            <w:tcW w:w="3260" w:type="dxa"/>
          </w:tcPr>
          <w:p w14:paraId="17DEF762" w14:textId="5D4EBB82" w:rsidR="00B144D8" w:rsidRDefault="00B144D8" w:rsidP="007D5A5F">
            <w:pPr>
              <w:pStyle w:val="af3"/>
            </w:pPr>
            <w:r>
              <w:t>+</w:t>
            </w:r>
          </w:p>
        </w:tc>
      </w:tr>
      <w:tr w:rsidR="00B144D8" w14:paraId="0C011071" w14:textId="77777777" w:rsidTr="00B144D8">
        <w:tc>
          <w:tcPr>
            <w:tcW w:w="4786" w:type="dxa"/>
          </w:tcPr>
          <w:p w14:paraId="3BDD68B2" w14:textId="4017A4AA" w:rsidR="00B144D8" w:rsidRPr="00B144D8" w:rsidRDefault="00B144D8" w:rsidP="00B144D8">
            <w:pPr>
              <w:pStyle w:val="af3"/>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3"/>
              <w:rPr>
                <w:lang w:val="ru-RU"/>
              </w:rPr>
            </w:pPr>
            <w:r>
              <w:rPr>
                <w:lang w:val="ru-RU"/>
              </w:rPr>
              <w:t>+</w:t>
            </w:r>
          </w:p>
        </w:tc>
        <w:tc>
          <w:tcPr>
            <w:tcW w:w="3119" w:type="dxa"/>
          </w:tcPr>
          <w:p w14:paraId="6612701E" w14:textId="3B1E696F" w:rsidR="00B144D8" w:rsidRDefault="00B144D8" w:rsidP="007D5A5F">
            <w:pPr>
              <w:pStyle w:val="af3"/>
            </w:pPr>
            <w:r>
              <w:t>+</w:t>
            </w:r>
          </w:p>
        </w:tc>
        <w:tc>
          <w:tcPr>
            <w:tcW w:w="3260" w:type="dxa"/>
          </w:tcPr>
          <w:p w14:paraId="6C6422A9" w14:textId="18BF8CA3" w:rsidR="00B144D8" w:rsidRDefault="00B144D8" w:rsidP="007D5A5F">
            <w:pPr>
              <w:pStyle w:val="af3"/>
            </w:pPr>
            <w:r>
              <w:t>+</w:t>
            </w:r>
          </w:p>
        </w:tc>
      </w:tr>
      <w:tr w:rsidR="00B144D8" w14:paraId="5C54DD4A" w14:textId="77777777" w:rsidTr="00B144D8">
        <w:tc>
          <w:tcPr>
            <w:tcW w:w="4786" w:type="dxa"/>
          </w:tcPr>
          <w:p w14:paraId="1FE07573" w14:textId="42063E1B" w:rsidR="00B144D8" w:rsidRPr="00B144D8" w:rsidRDefault="00B144D8" w:rsidP="00B144D8">
            <w:pPr>
              <w:pStyle w:val="af3"/>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3"/>
              <w:rPr>
                <w:lang w:val="ru-RU"/>
              </w:rPr>
            </w:pPr>
            <w:r>
              <w:rPr>
                <w:lang w:val="ru-RU"/>
              </w:rPr>
              <w:t>–</w:t>
            </w:r>
          </w:p>
        </w:tc>
        <w:tc>
          <w:tcPr>
            <w:tcW w:w="3119" w:type="dxa"/>
          </w:tcPr>
          <w:p w14:paraId="740F459A" w14:textId="0AB09962" w:rsidR="00B144D8" w:rsidRDefault="00502B30" w:rsidP="007D5A5F">
            <w:pPr>
              <w:pStyle w:val="af3"/>
            </w:pPr>
            <w:r>
              <w:rPr>
                <w:lang w:val="ru-RU"/>
              </w:rPr>
              <w:t>–</w:t>
            </w:r>
          </w:p>
        </w:tc>
        <w:tc>
          <w:tcPr>
            <w:tcW w:w="3260" w:type="dxa"/>
          </w:tcPr>
          <w:p w14:paraId="08EE2826" w14:textId="00B844E3" w:rsidR="00B144D8" w:rsidRDefault="00B144D8" w:rsidP="007D5A5F">
            <w:pPr>
              <w:pStyle w:val="af3"/>
            </w:pPr>
            <w:r>
              <w:t>+</w:t>
            </w:r>
          </w:p>
        </w:tc>
      </w:tr>
      <w:tr w:rsidR="00B144D8" w14:paraId="405FCC51" w14:textId="77777777" w:rsidTr="00B144D8">
        <w:tc>
          <w:tcPr>
            <w:tcW w:w="4786" w:type="dxa"/>
          </w:tcPr>
          <w:p w14:paraId="3EBA4A82" w14:textId="38376486" w:rsidR="00B144D8" w:rsidRPr="00B144D8" w:rsidRDefault="00B144D8" w:rsidP="00B144D8">
            <w:pPr>
              <w:pStyle w:val="af3"/>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3"/>
              <w:rPr>
                <w:lang w:val="ru-RU"/>
              </w:rPr>
            </w:pPr>
            <w:r>
              <w:rPr>
                <w:lang w:val="ru-RU"/>
              </w:rPr>
              <w:t>–</w:t>
            </w:r>
          </w:p>
        </w:tc>
        <w:tc>
          <w:tcPr>
            <w:tcW w:w="3119" w:type="dxa"/>
          </w:tcPr>
          <w:p w14:paraId="3E4D1BA3" w14:textId="5AA074EA" w:rsidR="00B144D8" w:rsidRDefault="00502B30" w:rsidP="007D5A5F">
            <w:pPr>
              <w:pStyle w:val="af3"/>
            </w:pPr>
            <w:r>
              <w:rPr>
                <w:lang w:val="ru-RU"/>
              </w:rPr>
              <w:t>–</w:t>
            </w:r>
          </w:p>
        </w:tc>
        <w:tc>
          <w:tcPr>
            <w:tcW w:w="3260" w:type="dxa"/>
          </w:tcPr>
          <w:p w14:paraId="2F2A11A2" w14:textId="7C9D5262" w:rsidR="00B144D8" w:rsidRDefault="00B144D8" w:rsidP="007D5A5F">
            <w:pPr>
              <w:pStyle w:val="af3"/>
            </w:pPr>
            <w:r>
              <w:t>+</w:t>
            </w:r>
          </w:p>
        </w:tc>
      </w:tr>
      <w:tr w:rsidR="00B144D8" w14:paraId="6A6002F8" w14:textId="77777777" w:rsidTr="00B144D8">
        <w:tc>
          <w:tcPr>
            <w:tcW w:w="4786" w:type="dxa"/>
          </w:tcPr>
          <w:p w14:paraId="362E1E10" w14:textId="5EB0E830" w:rsidR="00B144D8" w:rsidRPr="00B144D8" w:rsidRDefault="00B144D8" w:rsidP="00B144D8">
            <w:pPr>
              <w:pStyle w:val="af3"/>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3"/>
              <w:rPr>
                <w:lang w:val="ru-RU"/>
              </w:rPr>
            </w:pPr>
            <w:r>
              <w:rPr>
                <w:lang w:val="ru-RU"/>
              </w:rPr>
              <w:t>–</w:t>
            </w:r>
          </w:p>
        </w:tc>
        <w:tc>
          <w:tcPr>
            <w:tcW w:w="3119" w:type="dxa"/>
          </w:tcPr>
          <w:p w14:paraId="28041045" w14:textId="38836558" w:rsidR="00B144D8" w:rsidRDefault="00B144D8" w:rsidP="007D5A5F">
            <w:pPr>
              <w:pStyle w:val="af3"/>
            </w:pPr>
            <w:r>
              <w:t>+</w:t>
            </w:r>
          </w:p>
        </w:tc>
        <w:tc>
          <w:tcPr>
            <w:tcW w:w="3260" w:type="dxa"/>
          </w:tcPr>
          <w:p w14:paraId="3EF0E6E8" w14:textId="23D3AE26" w:rsidR="00B144D8" w:rsidRDefault="00B144D8" w:rsidP="007D5A5F">
            <w:pPr>
              <w:pStyle w:val="af3"/>
            </w:pPr>
            <w:r>
              <w:t>+</w:t>
            </w:r>
          </w:p>
        </w:tc>
      </w:tr>
      <w:tr w:rsidR="00B144D8" w14:paraId="73EC1C7E" w14:textId="77777777" w:rsidTr="00B144D8">
        <w:tc>
          <w:tcPr>
            <w:tcW w:w="4786" w:type="dxa"/>
          </w:tcPr>
          <w:p w14:paraId="005EC9C7" w14:textId="240FF0AA" w:rsidR="00B144D8" w:rsidRPr="00B144D8" w:rsidRDefault="00B144D8" w:rsidP="00B144D8">
            <w:pPr>
              <w:pStyle w:val="af3"/>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3"/>
              <w:rPr>
                <w:lang w:val="ru-RU"/>
              </w:rPr>
            </w:pPr>
            <w:r>
              <w:rPr>
                <w:lang w:val="ru-RU"/>
              </w:rPr>
              <w:t>+</w:t>
            </w:r>
          </w:p>
        </w:tc>
        <w:tc>
          <w:tcPr>
            <w:tcW w:w="3119" w:type="dxa"/>
          </w:tcPr>
          <w:p w14:paraId="02377B42" w14:textId="3676F7F6" w:rsidR="00B144D8" w:rsidRDefault="00502B30" w:rsidP="007D5A5F">
            <w:pPr>
              <w:pStyle w:val="af3"/>
            </w:pPr>
            <w:r>
              <w:rPr>
                <w:lang w:val="ru-RU"/>
              </w:rPr>
              <w:t>–</w:t>
            </w:r>
          </w:p>
        </w:tc>
        <w:tc>
          <w:tcPr>
            <w:tcW w:w="3260" w:type="dxa"/>
          </w:tcPr>
          <w:p w14:paraId="258037B2" w14:textId="727DA75F" w:rsidR="00B144D8" w:rsidRDefault="00B144D8" w:rsidP="007D5A5F">
            <w:pPr>
              <w:pStyle w:val="af3"/>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3"/>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3"/>
              <w:rPr>
                <w:lang w:val="ru-RU"/>
              </w:rPr>
            </w:pPr>
            <w:r>
              <w:rPr>
                <w:lang w:val="ru-RU"/>
              </w:rPr>
              <w:t>–</w:t>
            </w:r>
          </w:p>
        </w:tc>
        <w:tc>
          <w:tcPr>
            <w:tcW w:w="3119" w:type="dxa"/>
          </w:tcPr>
          <w:p w14:paraId="65153636" w14:textId="11965F49" w:rsidR="00502B30" w:rsidRPr="00502B30" w:rsidRDefault="00502B30" w:rsidP="007D5A5F">
            <w:pPr>
              <w:pStyle w:val="af3"/>
              <w:rPr>
                <w:lang w:val="ru-RU"/>
              </w:rPr>
            </w:pPr>
            <w:r>
              <w:rPr>
                <w:lang w:val="ru-RU"/>
              </w:rPr>
              <w:t>–</w:t>
            </w:r>
          </w:p>
        </w:tc>
        <w:tc>
          <w:tcPr>
            <w:tcW w:w="3260" w:type="dxa"/>
          </w:tcPr>
          <w:p w14:paraId="79CDAE19" w14:textId="2F4E2F4E" w:rsidR="00502B30" w:rsidRPr="00502B30" w:rsidRDefault="00502B30" w:rsidP="007D5A5F">
            <w:pPr>
              <w:pStyle w:val="af3"/>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3"/>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3"/>
              <w:rPr>
                <w:lang w:val="ru-RU"/>
              </w:rPr>
            </w:pPr>
            <w:r>
              <w:rPr>
                <w:lang w:val="ru-RU"/>
              </w:rPr>
              <w:t>–</w:t>
            </w:r>
          </w:p>
        </w:tc>
        <w:tc>
          <w:tcPr>
            <w:tcW w:w="3119" w:type="dxa"/>
          </w:tcPr>
          <w:p w14:paraId="540F42BD" w14:textId="7FA7FF6E" w:rsidR="00502B30" w:rsidRDefault="00502B30" w:rsidP="00502B30">
            <w:pPr>
              <w:pStyle w:val="af3"/>
              <w:rPr>
                <w:lang w:val="ru-RU"/>
              </w:rPr>
            </w:pPr>
            <w:r>
              <w:rPr>
                <w:lang w:val="ru-RU"/>
              </w:rPr>
              <w:t>–</w:t>
            </w:r>
          </w:p>
        </w:tc>
        <w:tc>
          <w:tcPr>
            <w:tcW w:w="3260" w:type="dxa"/>
          </w:tcPr>
          <w:p w14:paraId="688038EE" w14:textId="39158E6A" w:rsidR="00502B30" w:rsidRDefault="00502B30" w:rsidP="00502B30">
            <w:pPr>
              <w:pStyle w:val="af3"/>
              <w:rPr>
                <w:lang w:val="ru-RU"/>
              </w:rPr>
            </w:pPr>
            <w:r>
              <w:rPr>
                <w:lang w:val="ru-RU"/>
              </w:rPr>
              <w:t>+</w:t>
            </w:r>
          </w:p>
        </w:tc>
      </w:tr>
    </w:tbl>
    <w:p w14:paraId="5B52C1BF" w14:textId="77777777" w:rsidR="00DC01FA" w:rsidRPr="00DC01FA" w:rsidRDefault="00DC01FA" w:rsidP="00DC01FA">
      <w:pPr>
        <w:pStyle w:val="aa"/>
        <w:ind w:firstLine="0"/>
      </w:pPr>
    </w:p>
    <w:p w14:paraId="10DFB600" w14:textId="77777777" w:rsidR="00DC01FA" w:rsidRDefault="00DC01FA" w:rsidP="00E07C72">
      <w:pPr>
        <w:pStyle w:val="a3"/>
        <w:sectPr w:rsidR="00DC01FA" w:rsidSect="00DC01FA">
          <w:pgSz w:w="16838" w:h="11906" w:orient="landscape" w:code="9"/>
          <w:pgMar w:top="1701" w:right="1134" w:bottom="851" w:left="1134" w:header="709" w:footer="709" w:gutter="0"/>
          <w:cols w:space="708"/>
          <w:titlePg/>
          <w:docGrid w:linePitch="381"/>
        </w:sectPr>
      </w:pPr>
    </w:p>
    <w:p w14:paraId="445A70DB" w14:textId="77777777" w:rsidR="00A663FF" w:rsidRDefault="008B48AA" w:rsidP="008B48AA">
      <w:pPr>
        <w:pStyle w:val="aa"/>
        <w:rPr>
          <w:lang w:eastAsia="ru-RU"/>
        </w:rPr>
      </w:pPr>
      <w:r>
        <w:rPr>
          <w:lang w:eastAsia="ru-RU"/>
        </w:rPr>
        <w:lastRenderedPageBreak/>
        <w:t xml:space="preserve">Общие принципы моделирования сложных систем и особенности процесса объектно-ориентированного анализа и проектирования ложатся в основы конструктивного использования языка UML. </w:t>
      </w:r>
    </w:p>
    <w:p w14:paraId="31221549" w14:textId="497FBBF5" w:rsidR="008B48AA" w:rsidRDefault="008B48AA" w:rsidP="008B48AA">
      <w:pPr>
        <w:pStyle w:val="aa"/>
        <w:rPr>
          <w:lang w:eastAsia="ru-RU"/>
        </w:rPr>
      </w:pPr>
      <w:r>
        <w:rPr>
          <w:lang w:eastAsia="ru-RU"/>
        </w:rPr>
        <w:t>Выбор выразительных средств для построения моделей сложных систем определяет и перечисляет те задачи, которые могут быть решены с использованием данных моделей.</w:t>
      </w:r>
    </w:p>
    <w:p w14:paraId="30D7AF89" w14:textId="47F2AAAF" w:rsidR="008E535F" w:rsidRPr="00F67D4F" w:rsidRDefault="008B48AA" w:rsidP="00A663FF">
      <w:pPr>
        <w:pStyle w:val="aa"/>
        <w:rPr>
          <w:lang w:eastAsia="ru-RU"/>
        </w:rPr>
      </w:pPr>
      <w:r>
        <w:rPr>
          <w:lang w:eastAsia="ru-RU"/>
        </w:rPr>
        <w:t xml:space="preserve">Принцип абстрагирования является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свое целевое предназначение к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 </w:t>
      </w:r>
      <w:r w:rsidR="000A36E9">
        <w:rPr>
          <w:lang w:eastAsia="ru-RU"/>
        </w:rPr>
        <w:t xml:space="preserve">При таком подходе </w:t>
      </w:r>
      <w:r w:rsidR="000B03FE">
        <w:rPr>
          <w:lang w:eastAsia="ru-RU"/>
        </w:rPr>
        <w:t xml:space="preserve">на финальном этапе </w:t>
      </w:r>
      <w:r w:rsidR="000A36E9">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a"/>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50FE543E" w14:textId="77777777" w:rsidR="00A663FF" w:rsidRDefault="00567648" w:rsidP="00567648">
      <w:pPr>
        <w:pStyle w:val="aa"/>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w:t>
      </w:r>
    </w:p>
    <w:p w14:paraId="2B2986B5" w14:textId="4B3BD244" w:rsidR="00567648" w:rsidRDefault="00567648" w:rsidP="00567648">
      <w:pPr>
        <w:pStyle w:val="aa"/>
      </w:pPr>
      <w:r>
        <w:t xml:space="preserve">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a"/>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a"/>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7E3C0BC2" w:rsidR="00153373" w:rsidRDefault="00557221" w:rsidP="00AC7E95">
      <w:pPr>
        <w:pStyle w:val="a9"/>
      </w:pPr>
      <w:r>
        <w:rPr>
          <w:noProof/>
        </w:rPr>
        <w:lastRenderedPageBreak/>
        <w:drawing>
          <wp:inline distT="0" distB="0" distL="0" distR="0" wp14:anchorId="574BF3DD" wp14:editId="721E2BC7">
            <wp:extent cx="6053874" cy="3659686"/>
            <wp:effectExtent l="0" t="0" r="4445"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6064066" cy="3665847"/>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EE583F">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3"/>
      </w:pPr>
      <w:bookmarkStart w:id="50" w:name="_Toc178706697"/>
      <w:r w:rsidRPr="00946F17">
        <w:t>Постановка задачи</w:t>
      </w:r>
      <w:bookmarkEnd w:id="50"/>
    </w:p>
    <w:p w14:paraId="707079C7" w14:textId="29793993" w:rsidR="00145471" w:rsidRP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 xml:space="preserve">Во время курсового проектирования необходимо разработать автоматизированную систему генерирования структуры лабиринта различными способами, а также нахождение выхода из него в автоматическом режиме в соответствии с заданными алгоритмами. Система должна быть реализована в виде </w:t>
      </w:r>
      <w:r w:rsidR="00F240E7">
        <w:rPr>
          <w:color w:val="0D0D0D" w:themeColor="text1" w:themeTint="F2"/>
          <w:szCs w:val="24"/>
          <w:lang w:val="ru-RU" w:eastAsia="en-US"/>
        </w:rPr>
        <w:t xml:space="preserve">настольного </w:t>
      </w:r>
      <w:r w:rsidRPr="00145471">
        <w:rPr>
          <w:color w:val="0D0D0D" w:themeColor="text1" w:themeTint="F2"/>
          <w:szCs w:val="24"/>
          <w:lang w:val="ru-RU" w:eastAsia="en-US"/>
        </w:rPr>
        <w:t>приложения.</w:t>
      </w:r>
    </w:p>
    <w:p w14:paraId="69ED9448" w14:textId="62F5B10E" w:rsidR="00145471" w:rsidRDefault="00145471" w:rsidP="00145471">
      <w:pPr>
        <w:pStyle w:val="aff"/>
        <w:rPr>
          <w:color w:val="0D0D0D" w:themeColor="text1" w:themeTint="F2"/>
          <w:szCs w:val="24"/>
          <w:lang w:val="ru-RU" w:eastAsia="en-US"/>
        </w:rPr>
      </w:pPr>
      <w:r w:rsidRPr="00145471">
        <w:rPr>
          <w:color w:val="0D0D0D" w:themeColor="text1" w:themeTint="F2"/>
          <w:szCs w:val="24"/>
          <w:lang w:val="ru-RU" w:eastAsia="en-US"/>
        </w:rPr>
        <w:t>В системе должно быть реализовано две роли пользователей: администратор и игрок. Каждый пользователь должен авторизоваться в системе: ввести логин и пароль (длина логина должна быть от 6 до 16 символов, длина пароля – от 6 до 20 символов). Система должна проверить учетные записи и, в случае успеха, настроить интерфейс пользователя на заданную роль, в противном случае выдать сообщение об ошибке.</w:t>
      </w:r>
    </w:p>
    <w:p w14:paraId="06964DCA" w14:textId="4F3300D8" w:rsidR="00145471" w:rsidRDefault="00145471" w:rsidP="00145471">
      <w:pPr>
        <w:pStyle w:val="aff"/>
        <w:rPr>
          <w:color w:val="0D0D0D" w:themeColor="text1" w:themeTint="F2"/>
          <w:szCs w:val="24"/>
          <w:lang w:val="ru-RU" w:eastAsia="en-US"/>
        </w:rPr>
      </w:pPr>
    </w:p>
    <w:p w14:paraId="72B43CBA" w14:textId="0A826DCA" w:rsidR="00145471" w:rsidRDefault="00145471" w:rsidP="00145471">
      <w:pPr>
        <w:pStyle w:val="aff"/>
        <w:rPr>
          <w:color w:val="0D0D0D" w:themeColor="text1" w:themeTint="F2"/>
          <w:szCs w:val="24"/>
          <w:lang w:val="ru-RU" w:eastAsia="en-US"/>
        </w:rPr>
      </w:pPr>
    </w:p>
    <w:p w14:paraId="48BA9D3F" w14:textId="77777777" w:rsidR="00A62603" w:rsidRPr="00145471" w:rsidRDefault="00A62603" w:rsidP="00145471">
      <w:pPr>
        <w:pStyle w:val="aff"/>
        <w:rPr>
          <w:color w:val="0D0D0D" w:themeColor="text1" w:themeTint="F2"/>
          <w:szCs w:val="24"/>
          <w:lang w:val="ru-RU" w:eastAsia="en-US"/>
        </w:rPr>
      </w:pPr>
    </w:p>
    <w:p w14:paraId="50C4C215" w14:textId="77777777" w:rsidR="002504EA" w:rsidRDefault="002504EA" w:rsidP="002504EA">
      <w:pPr>
        <w:pStyle w:val="a4"/>
        <w:numPr>
          <w:ilvl w:val="2"/>
          <w:numId w:val="27"/>
        </w:numPr>
        <w:rPr>
          <w:lang w:val="ru-RU"/>
        </w:rPr>
      </w:pPr>
      <w:bookmarkStart w:id="51" w:name="_Toc155276272"/>
      <w:bookmarkStart w:id="52" w:name="_Toc178706698"/>
      <w:r>
        <w:rPr>
          <w:lang w:val="ru-RU"/>
        </w:rPr>
        <w:lastRenderedPageBreak/>
        <w:t>Режим администратора</w:t>
      </w:r>
      <w:bookmarkEnd w:id="51"/>
      <w:bookmarkEnd w:id="52"/>
    </w:p>
    <w:p w14:paraId="2D080E89" w14:textId="27E0C98A" w:rsidR="00145471" w:rsidRDefault="00145471" w:rsidP="00C5027D">
      <w:pPr>
        <w:pStyle w:val="aa"/>
      </w:pPr>
      <w:r w:rsidRPr="00145471">
        <w:t>Основная задача администратора – создание лабиринта. Администратор 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Олдоса-Бродера или Эйлера) и тему оформления. В системе должно быть реализовано 4 темы оформления (весна, лето, осень, зима). Лабиринт будет создаваться в автоматическом или ручном режиме и сохраняться в файл заданной структуры. Лабиринт должен быть толстостенным, вход и выход находятся на периметре лабиринта, но не в углах, а также вход и выход не совпадают друг с другом, стены должны образовывать тупики и пути, не должны образовывать изолированные части.</w:t>
      </w:r>
    </w:p>
    <w:p w14:paraId="75A07631" w14:textId="4AC7D7FA" w:rsidR="00145471" w:rsidRDefault="00145471" w:rsidP="00145471">
      <w:pPr>
        <w:pStyle w:val="aa"/>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Система также должна обеспечивать контроль целостности лабиринта, предотвращая создание замкнутых или непроходимых участков.</w:t>
      </w:r>
    </w:p>
    <w:p w14:paraId="5283BB80" w14:textId="1238BDAE" w:rsidR="00F8354A" w:rsidRPr="00F03A92" w:rsidRDefault="002504EA" w:rsidP="00F03A92">
      <w:pPr>
        <w:pStyle w:val="a4"/>
        <w:numPr>
          <w:ilvl w:val="2"/>
          <w:numId w:val="27"/>
        </w:numPr>
        <w:rPr>
          <w:lang w:val="ru-RU"/>
        </w:rPr>
      </w:pPr>
      <w:bookmarkStart w:id="53" w:name="_Toc155276273"/>
      <w:bookmarkStart w:id="54" w:name="_Toc178706699"/>
      <w:r w:rsidRPr="00E53DF4">
        <w:rPr>
          <w:lang w:val="ru-RU"/>
        </w:rPr>
        <w:t xml:space="preserve">Режим </w:t>
      </w:r>
      <w:r>
        <w:rPr>
          <w:lang w:val="ru-RU"/>
        </w:rPr>
        <w:t>игрока</w:t>
      </w:r>
      <w:bookmarkEnd w:id="53"/>
      <w:bookmarkEnd w:id="54"/>
    </w:p>
    <w:p w14:paraId="3D3524F6" w14:textId="77777777" w:rsidR="00145471" w:rsidRDefault="00145471" w:rsidP="00145471">
      <w:pPr>
        <w:pStyle w:val="aa"/>
      </w:pPr>
      <w:r w:rsidRPr="0031158C">
        <w:t>Перед началом игры пользователь</w:t>
      </w:r>
      <w:r>
        <w:t xml:space="preserve"> может загрузить один из предложенных лабиринтов из файла, а также</w:t>
      </w:r>
      <w:r w:rsidRPr="0031158C">
        <w:t xml:space="preserve"> выбрать </w:t>
      </w:r>
      <w:r>
        <w:t>тему оформления лабиринта. Пользователю с ролью и</w:t>
      </w:r>
      <w:r w:rsidRPr="0031158C">
        <w:t>грок долж</w:t>
      </w:r>
      <w:r>
        <w:t>ен быть доступен выбор способа прохождения лабиринта (ручной и автоматический).</w:t>
      </w:r>
    </w:p>
    <w:p w14:paraId="3AD7B614" w14:textId="77777777" w:rsidR="00145471" w:rsidRDefault="00145471" w:rsidP="00145471">
      <w:pPr>
        <w:pStyle w:val="aa"/>
      </w:pPr>
      <w:r>
        <w:t xml:space="preserve">Если будет выбран автоматический режим прохождения лабиринта игроку будет предоставлен выбор алгоритма, с помощью которого нужно пройти лабиринт (одной руки или волновой). Помимо этого, будет дана возможность выбрать режим задержки перемещения персонажа, а также при </w:t>
      </w:r>
      <w:r>
        <w:lastRenderedPageBreak/>
        <w:t>автоматическом прохождении лабиринта будет присутствовать визуализация нахождения выхода из лабиринта.</w:t>
      </w:r>
    </w:p>
    <w:p w14:paraId="0070E666" w14:textId="77777777" w:rsidR="00145471" w:rsidRPr="0031158C" w:rsidRDefault="00145471" w:rsidP="00145471">
      <w:pPr>
        <w:pStyle w:val="aa"/>
      </w:pPr>
      <w:r>
        <w:t>Если будет выбран ручной режим прохождения лабиринта, тогда у пользователя должна быть возможнос</w:t>
      </w:r>
      <w:r w:rsidRPr="0033651F">
        <w:rPr>
          <w:color w:val="0D0D0D" w:themeColor="text1" w:themeTint="F2"/>
        </w:rPr>
        <w:t>т</w:t>
      </w:r>
      <w:r>
        <w:t>ь перемещения при помощи стандартных действий для нахождения выхода из лабиринта (вперёд, назад, вправо, влево).</w:t>
      </w:r>
      <w:r w:rsidRPr="00014953">
        <w:rPr>
          <w:noProof/>
        </w:rPr>
        <w:t xml:space="preserve"> </w:t>
      </w:r>
      <w:r>
        <w:rPr>
          <w:noProof/>
        </w:rPr>
        <w:t>В программе предусмотрена возможность выдачи и просмотра справочной информации.</w:t>
      </w:r>
    </w:p>
    <w:p w14:paraId="69EB639B" w14:textId="56CBAD38" w:rsidR="00AF733A" w:rsidRPr="00AF733A" w:rsidRDefault="00456F75" w:rsidP="00AF733A">
      <w:pPr>
        <w:pStyle w:val="aa"/>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8"/>
          <w:lang w:val="ru-RU"/>
        </w:rPr>
      </w:pPr>
      <w:r w:rsidRPr="002648BD">
        <w:rPr>
          <w:rStyle w:val="afff8"/>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35BF254"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296C6E36" w14:textId="7CD0C772" w:rsidR="00BE348B" w:rsidRPr="00BE348B" w:rsidRDefault="00145471"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выдача </w:t>
      </w:r>
      <w:r w:rsidR="00BE348B">
        <w:rPr>
          <w:szCs w:val="28"/>
          <w:lang w:val="ru-RU"/>
        </w:rPr>
        <w:t>справочной информации;</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3FCCE476"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32654A5A" w14:textId="44FF88E0" w:rsidR="00BE348B" w:rsidRPr="00216F26" w:rsidRDefault="00BE348B"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1"/>
          <w:szCs w:val="28"/>
          <w:lang w:val="ru-RU"/>
        </w:rPr>
        <w:footnoteReference w:id="3"/>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8"/>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5A1EAD9C" w14:textId="77777777" w:rsidR="00BE348B"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r w:rsidR="00BE348B">
        <w:rPr>
          <w:szCs w:val="28"/>
          <w:lang w:val="ru-RU"/>
        </w:rPr>
        <w:t>;</w:t>
      </w:r>
    </w:p>
    <w:p w14:paraId="2064D045" w14:textId="03DAB577" w:rsidR="00AF733A" w:rsidRPr="00BE348B" w:rsidRDefault="00BE348B" w:rsidP="00BE348B">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справочной информации</w:t>
      </w:r>
      <w:r w:rsidR="00AF733A" w:rsidRPr="00BE348B">
        <w:rPr>
          <w:szCs w:val="28"/>
          <w:lang w:val="ru-RU"/>
        </w:rPr>
        <w:t>.</w:t>
      </w:r>
    </w:p>
    <w:p w14:paraId="2DAE6F12" w14:textId="77777777" w:rsidR="005B04EF" w:rsidRDefault="00B632F2" w:rsidP="00E07C72">
      <w:pPr>
        <w:pStyle w:val="a2"/>
      </w:pPr>
      <w:r>
        <w:br w:type="page"/>
      </w:r>
      <w:bookmarkStart w:id="55" w:name="_Toc178706700"/>
      <w:r w:rsidR="005B04EF" w:rsidRPr="003E5B55">
        <w:lastRenderedPageBreak/>
        <w:t>Проектирование системы</w:t>
      </w:r>
      <w:bookmarkEnd w:id="55"/>
    </w:p>
    <w:p w14:paraId="11814795" w14:textId="77777777" w:rsidR="00A62101" w:rsidRDefault="00A62101" w:rsidP="00A62101">
      <w:pPr>
        <w:pStyle w:val="aa"/>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a"/>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a"/>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a"/>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a"/>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3"/>
      </w:pPr>
      <w:bookmarkStart w:id="56" w:name="_Toc81924925"/>
      <w:bookmarkStart w:id="57" w:name="_Toc178706701"/>
      <w:r>
        <w:t>Выбор и обоснование архитектуры системы</w:t>
      </w:r>
      <w:bookmarkEnd w:id="56"/>
      <w:bookmarkEnd w:id="57"/>
    </w:p>
    <w:p w14:paraId="62722F14" w14:textId="77777777" w:rsidR="00A62101" w:rsidRPr="00034A79" w:rsidRDefault="00A62101" w:rsidP="00A62101">
      <w:pPr>
        <w:pStyle w:val="aa"/>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a"/>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a"/>
        <w:numPr>
          <w:ilvl w:val="0"/>
          <w:numId w:val="36"/>
        </w:numPr>
        <w:tabs>
          <w:tab w:val="left" w:pos="1134"/>
        </w:tabs>
        <w:ind w:left="0" w:firstLine="709"/>
        <w:rPr>
          <w:rStyle w:val="afff8"/>
        </w:rPr>
      </w:pPr>
      <w:r w:rsidRPr="00A42C02">
        <w:rPr>
          <w:rStyle w:val="afff8"/>
        </w:rPr>
        <w:lastRenderedPageBreak/>
        <w:t xml:space="preserve">монолитная архитектура. </w:t>
      </w:r>
      <w:r>
        <w:rPr>
          <w:rStyle w:val="afff8"/>
        </w:rPr>
        <w:t>Это</w:t>
      </w:r>
      <w:r w:rsidRPr="00A42C02">
        <w:rPr>
          <w:rStyle w:val="afff8"/>
        </w:rPr>
        <w:t xml:space="preserve"> к</w:t>
      </w:r>
      <w:r>
        <w:rPr>
          <w:rStyle w:val="afff8"/>
        </w:rPr>
        <w:t>лассический подход</w:t>
      </w:r>
      <w:r w:rsidRPr="00A42C02">
        <w:rPr>
          <w:rStyle w:val="afff8"/>
        </w:rPr>
        <w:t xml:space="preserve"> к разработке программного обеспечения. </w:t>
      </w:r>
      <w:r>
        <w:rPr>
          <w:rStyle w:val="afff8"/>
        </w:rPr>
        <w:t>В</w:t>
      </w:r>
      <w:r w:rsidRPr="00A42C02">
        <w:rPr>
          <w:rStyle w:val="afff8"/>
        </w:rPr>
        <w:t>се компоненты, модули и ф</w:t>
      </w:r>
      <w:r>
        <w:rPr>
          <w:rStyle w:val="afff8"/>
        </w:rPr>
        <w:t>ункции находятся в одном целом и</w:t>
      </w:r>
      <w:r w:rsidRPr="00320813">
        <w:t xml:space="preserve"> работают в тесном взаимодействии друг с другом. </w:t>
      </w:r>
      <w:r w:rsidRPr="00A42C02">
        <w:rPr>
          <w:rStyle w:val="afff8"/>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072B3EB9" w:rsidR="00A62101" w:rsidRDefault="00A62101" w:rsidP="005A0CF1">
      <w:pPr>
        <w:pStyle w:val="aa"/>
        <w:numPr>
          <w:ilvl w:val="0"/>
          <w:numId w:val="36"/>
        </w:numPr>
        <w:tabs>
          <w:tab w:val="left" w:pos="1134"/>
        </w:tabs>
        <w:ind w:left="0" w:firstLine="709"/>
        <w:rPr>
          <w:rStyle w:val="afff8"/>
        </w:rPr>
      </w:pPr>
      <w:r>
        <w:rPr>
          <w:rStyle w:val="afff8"/>
        </w:rPr>
        <w:t>клиент-серверная архитектура</w:t>
      </w:r>
      <w:r w:rsidRPr="00A42C02">
        <w:rPr>
          <w:rStyle w:val="afff8"/>
        </w:rPr>
        <w:t>.</w:t>
      </w:r>
      <w:r>
        <w:rPr>
          <w:rStyle w:val="afff8"/>
        </w:rPr>
        <w:t xml:space="preserve"> Этот подход </w:t>
      </w:r>
      <w:r w:rsidRPr="00A42C02">
        <w:rPr>
          <w:rStyle w:val="afff8"/>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8"/>
        </w:rPr>
        <w:t xml:space="preserve">выполняет основные вычисления, отвечает за </w:t>
      </w:r>
      <w:r w:rsidRPr="00A42C02">
        <w:rPr>
          <w:rStyle w:val="afff8"/>
        </w:rPr>
        <w:t>обработку</w:t>
      </w:r>
      <w:r>
        <w:rPr>
          <w:rStyle w:val="afff8"/>
        </w:rPr>
        <w:t xml:space="preserve"> и хранение</w:t>
      </w:r>
      <w:r w:rsidRPr="00A42C02">
        <w:rPr>
          <w:rStyle w:val="afff8"/>
        </w:rPr>
        <w:t xml:space="preserve"> данных. Такой подход позволяет эффективно использовать ресурсы и легко масштабировать систему [18]</w:t>
      </w:r>
      <w:r>
        <w:rPr>
          <w:rStyle w:val="afff8"/>
        </w:rPr>
        <w:t>;</w:t>
      </w:r>
    </w:p>
    <w:p w14:paraId="5B219B3E" w14:textId="77777777" w:rsidR="00A62101" w:rsidRDefault="00A62101" w:rsidP="005A0CF1">
      <w:pPr>
        <w:pStyle w:val="aa"/>
        <w:numPr>
          <w:ilvl w:val="0"/>
          <w:numId w:val="36"/>
        </w:numPr>
        <w:tabs>
          <w:tab w:val="left" w:pos="1134"/>
        </w:tabs>
        <w:ind w:left="0" w:firstLine="709"/>
        <w:rPr>
          <w:rStyle w:val="afff8"/>
        </w:rPr>
      </w:pPr>
      <w:r>
        <w:rPr>
          <w:rStyle w:val="afff8"/>
        </w:rPr>
        <w:t>распределенная архитектура</w:t>
      </w:r>
      <w:r w:rsidRPr="00A42C02">
        <w:rPr>
          <w:rStyle w:val="afff8"/>
        </w:rPr>
        <w:t>.</w:t>
      </w:r>
      <w:r>
        <w:rPr>
          <w:rStyle w:val="afff8"/>
        </w:rPr>
        <w:t xml:space="preserve"> Такая </w:t>
      </w:r>
      <w:r w:rsidRPr="00383786">
        <w:rPr>
          <w:rStyle w:val="afff8"/>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8"/>
        </w:rPr>
        <w:t> [18]</w:t>
      </w:r>
      <w:r>
        <w:rPr>
          <w:rStyle w:val="afff8"/>
        </w:rPr>
        <w:t>;</w:t>
      </w:r>
    </w:p>
    <w:p w14:paraId="334D91A2" w14:textId="77777777" w:rsidR="00A62101" w:rsidRDefault="00A62101" w:rsidP="005A0CF1">
      <w:pPr>
        <w:pStyle w:val="aa"/>
        <w:numPr>
          <w:ilvl w:val="0"/>
          <w:numId w:val="36"/>
        </w:numPr>
        <w:tabs>
          <w:tab w:val="left" w:pos="1134"/>
        </w:tabs>
        <w:ind w:left="0" w:firstLine="709"/>
        <w:rPr>
          <w:rStyle w:val="afff8"/>
        </w:rPr>
      </w:pPr>
      <w:r>
        <w:rPr>
          <w:rStyle w:val="afff8"/>
        </w:rPr>
        <w:t>сервис-ориентированная архитектура. Э</w:t>
      </w:r>
      <w:r w:rsidRPr="00383786">
        <w:rPr>
          <w:rStyle w:val="afff8"/>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8"/>
        </w:rPr>
        <w:t> [18]</w:t>
      </w:r>
      <w:r>
        <w:rPr>
          <w:rStyle w:val="afff8"/>
        </w:rPr>
        <w:t>;</w:t>
      </w:r>
    </w:p>
    <w:p w14:paraId="41D8D436" w14:textId="77777777" w:rsidR="00A62101" w:rsidRPr="006C5467" w:rsidRDefault="00A62101" w:rsidP="005A0CF1">
      <w:pPr>
        <w:pStyle w:val="aa"/>
        <w:numPr>
          <w:ilvl w:val="0"/>
          <w:numId w:val="36"/>
        </w:numPr>
        <w:tabs>
          <w:tab w:val="left" w:pos="1134"/>
        </w:tabs>
        <w:ind w:left="0" w:firstLine="709"/>
        <w:rPr>
          <w:rStyle w:val="afff8"/>
        </w:rPr>
      </w:pPr>
      <w:r>
        <w:rPr>
          <w:rStyle w:val="afff8"/>
        </w:rPr>
        <w:t>микросервисная</w:t>
      </w:r>
      <w:r w:rsidRPr="006C5467">
        <w:rPr>
          <w:rStyle w:val="afff8"/>
        </w:rPr>
        <w:t xml:space="preserve"> </w:t>
      </w:r>
      <w:r>
        <w:rPr>
          <w:rStyle w:val="afff8"/>
        </w:rPr>
        <w:t>архитектура</w:t>
      </w:r>
      <w:r w:rsidRPr="006C5467">
        <w:rPr>
          <w:rStyle w:val="afff8"/>
        </w:rPr>
        <w:t>.</w:t>
      </w:r>
      <w:r w:rsidRPr="006C5467">
        <w:t xml:space="preserve"> </w:t>
      </w:r>
      <w:r>
        <w:t xml:space="preserve">Это </w:t>
      </w:r>
      <w:r>
        <w:rPr>
          <w:rStyle w:val="afff8"/>
        </w:rPr>
        <w:t>подход к разработке системы</w:t>
      </w:r>
      <w:r w:rsidRPr="006C5467">
        <w:rPr>
          <w:rStyle w:val="afff8"/>
        </w:rPr>
        <w:t>, при котором обеспечивается разделение ее компонен</w:t>
      </w:r>
      <w:r>
        <w:rPr>
          <w:rStyle w:val="afff8"/>
        </w:rPr>
        <w:t xml:space="preserve">тов на автономные составляющие – </w:t>
      </w:r>
      <w:r w:rsidRPr="006C5467">
        <w:rPr>
          <w:rStyle w:val="afff8"/>
        </w:rPr>
        <w:t xml:space="preserve">микросервисы. Они могут иметь собственную кодовую базу, обособленные базы данных, но при этом </w:t>
      </w:r>
      <w:r>
        <w:rPr>
          <w:rStyle w:val="afff8"/>
        </w:rPr>
        <w:t>логически связаны друг с другом. Такая архитектура позволяет обновлять отдельные микросервисы без влияния на другие службы, что увеличивает гибкость и масштабируемость системы, но тем самым усложняет ее</w:t>
      </w:r>
      <w:r w:rsidRPr="006C5467">
        <w:rPr>
          <w:rStyle w:val="afff8"/>
          <w:lang w:val="en-US"/>
        </w:rPr>
        <w:t> </w:t>
      </w:r>
      <w:r w:rsidRPr="006C5467">
        <w:rPr>
          <w:rStyle w:val="afff8"/>
        </w:rPr>
        <w:t>[</w:t>
      </w:r>
      <w:r>
        <w:rPr>
          <w:rStyle w:val="afff8"/>
        </w:rPr>
        <w:t>19</w:t>
      </w:r>
      <w:r w:rsidRPr="006C5467">
        <w:rPr>
          <w:rStyle w:val="afff8"/>
        </w:rPr>
        <w:t>].</w:t>
      </w:r>
    </w:p>
    <w:p w14:paraId="3651E5B9" w14:textId="77777777" w:rsidR="00A62101" w:rsidRDefault="00A62101" w:rsidP="00A62101">
      <w:pPr>
        <w:pStyle w:val="aa"/>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DE6823">
      <w:pPr>
        <w:pStyle w:val="aa"/>
        <w:numPr>
          <w:ilvl w:val="0"/>
          <w:numId w:val="37"/>
        </w:numPr>
        <w:tabs>
          <w:tab w:val="left" w:pos="0"/>
          <w:tab w:val="left" w:pos="993"/>
        </w:tabs>
        <w:ind w:left="0" w:firstLine="709"/>
        <w:rPr>
          <w:rStyle w:val="afff8"/>
        </w:rPr>
      </w:pPr>
      <w:r w:rsidRPr="00EB32F5">
        <w:t>популярность</w:t>
      </w:r>
      <w:r w:rsidRPr="00330BD1">
        <w:rPr>
          <w:rStyle w:val="afff8"/>
        </w:rPr>
        <w:t xml:space="preserve"> </w:t>
      </w:r>
      <w:r>
        <w:rPr>
          <w:rStyle w:val="afff8"/>
        </w:rPr>
        <w:t xml:space="preserve">и распространенность </w:t>
      </w:r>
      <w:r w:rsidRPr="00330BD1">
        <w:rPr>
          <w:rStyle w:val="afff8"/>
        </w:rPr>
        <w:t>подхода;</w:t>
      </w:r>
    </w:p>
    <w:p w14:paraId="73EDC9B2" w14:textId="77777777" w:rsidR="00A62101" w:rsidRDefault="00A62101" w:rsidP="00EB32F5">
      <w:pPr>
        <w:pStyle w:val="aa"/>
        <w:numPr>
          <w:ilvl w:val="0"/>
          <w:numId w:val="37"/>
        </w:numPr>
        <w:tabs>
          <w:tab w:val="left" w:pos="0"/>
          <w:tab w:val="left" w:pos="993"/>
        </w:tabs>
        <w:ind w:left="0" w:firstLine="709"/>
      </w:pPr>
      <w:r w:rsidRPr="00330BD1">
        <w:rPr>
          <w:rStyle w:val="afff8"/>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EB32F5">
      <w:pPr>
        <w:pStyle w:val="aa"/>
        <w:numPr>
          <w:ilvl w:val="0"/>
          <w:numId w:val="37"/>
        </w:numPr>
        <w:tabs>
          <w:tab w:val="left" w:pos="0"/>
          <w:tab w:val="left" w:pos="993"/>
        </w:tabs>
        <w:ind w:left="0" w:firstLine="709"/>
      </w:pPr>
      <w:r>
        <w:t>моментальная отзывчивость интерфейса программы к действиям пользователя;</w:t>
      </w:r>
    </w:p>
    <w:p w14:paraId="6431FAAC" w14:textId="77777777" w:rsidR="00A62101" w:rsidRDefault="00A62101" w:rsidP="00EB32F5">
      <w:pPr>
        <w:pStyle w:val="aa"/>
        <w:numPr>
          <w:ilvl w:val="0"/>
          <w:numId w:val="37"/>
        </w:numPr>
        <w:tabs>
          <w:tab w:val="left" w:pos="0"/>
          <w:tab w:val="left" w:pos="993"/>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786784">
      <w:pPr>
        <w:pStyle w:val="aa"/>
        <w:numPr>
          <w:ilvl w:val="0"/>
          <w:numId w:val="37"/>
        </w:numPr>
        <w:tabs>
          <w:tab w:val="left" w:pos="0"/>
          <w:tab w:val="left" w:pos="993"/>
        </w:tabs>
        <w:ind w:left="0" w:firstLine="70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3"/>
      </w:pPr>
      <w:bookmarkStart w:id="58" w:name="_Toc178706702"/>
      <w:r w:rsidRPr="003E5B55">
        <w:t>Структурная схема системы</w:t>
      </w:r>
      <w:bookmarkEnd w:id="58"/>
    </w:p>
    <w:p w14:paraId="74ABB389" w14:textId="77777777" w:rsidR="00A62101" w:rsidRDefault="00A62101" w:rsidP="00A62101">
      <w:pPr>
        <w:pStyle w:val="aa"/>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a"/>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a"/>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264C1F70" w:rsidR="00A62101" w:rsidRDefault="00A62101" w:rsidP="00A62101">
      <w:pPr>
        <w:pStyle w:val="aa"/>
      </w:pPr>
      <w:r>
        <w:t>На рисунке</w:t>
      </w:r>
      <w:r w:rsidR="001008E2">
        <w:t>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c"/>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9"/>
        <w:spacing w:after="120"/>
        <w:sectPr w:rsidR="004D36E3" w:rsidSect="00074ECD">
          <w:pgSz w:w="11906" w:h="16838" w:code="9"/>
          <w:pgMar w:top="1134" w:right="851" w:bottom="1134" w:left="1701" w:header="709" w:footer="709" w:gutter="0"/>
          <w:cols w:space="708"/>
          <w:titlePg/>
          <w:docGrid w:linePitch="381"/>
        </w:sectPr>
      </w:pPr>
    </w:p>
    <w:p w14:paraId="73BAEFA9" w14:textId="77777777" w:rsidR="00C07F0C" w:rsidRDefault="00C07F0C" w:rsidP="00EB32F5">
      <w:pPr>
        <w:pStyle w:val="a9"/>
        <w:keepNext/>
      </w:pPr>
    </w:p>
    <w:p w14:paraId="57F40043" w14:textId="77777777" w:rsidR="00C07F0C" w:rsidRDefault="00C07F0C" w:rsidP="00EB32F5">
      <w:pPr>
        <w:pStyle w:val="a9"/>
        <w:keepNext/>
      </w:pPr>
    </w:p>
    <w:p w14:paraId="0F4B76C9" w14:textId="77777777" w:rsidR="00C07F0C" w:rsidRDefault="00C07F0C" w:rsidP="00EB32F5">
      <w:pPr>
        <w:pStyle w:val="a9"/>
        <w:keepNext/>
      </w:pPr>
    </w:p>
    <w:p w14:paraId="0929DB27" w14:textId="7E15F41C" w:rsidR="00A62101" w:rsidRPr="00E36F8B" w:rsidRDefault="004D36E3" w:rsidP="00EB32F5">
      <w:pPr>
        <w:pStyle w:val="a9"/>
        <w:keepNext/>
      </w:pPr>
      <w:r>
        <w:rPr>
          <w:noProof/>
        </w:rPr>
        <w:drawing>
          <wp:inline distT="0" distB="0" distL="0" distR="0" wp14:anchorId="186049E5" wp14:editId="13E16A99">
            <wp:extent cx="9085808" cy="3524250"/>
            <wp:effectExtent l="0" t="0" r="127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Рисунок 64"/>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9119520" cy="3537326"/>
                    </a:xfrm>
                    <a:prstGeom prst="rect">
                      <a:avLst/>
                    </a:prstGeom>
                    <a:noFill/>
                    <a:ln>
                      <a:noFill/>
                    </a:ln>
                  </pic:spPr>
                </pic:pic>
              </a:graphicData>
            </a:graphic>
          </wp:inline>
        </w:drawing>
      </w:r>
      <w:r w:rsidR="00EB32F5">
        <w:br/>
      </w:r>
      <w:r w:rsidR="00A62101" w:rsidRPr="00E36F8B">
        <w:t xml:space="preserve">Рисунок </w:t>
      </w:r>
      <w:r w:rsidR="00A62101">
        <w:fldChar w:fldCharType="begin"/>
      </w:r>
      <w:r w:rsidR="00A62101" w:rsidRPr="00E36F8B">
        <w:instrText xml:space="preserve"> </w:instrText>
      </w:r>
      <w:r w:rsidR="00A62101">
        <w:instrText>SEQ</w:instrText>
      </w:r>
      <w:r w:rsidR="00A62101" w:rsidRPr="00E36F8B">
        <w:instrText xml:space="preserve"> Рисунок \* </w:instrText>
      </w:r>
      <w:r w:rsidR="00A62101">
        <w:instrText>ARABIC</w:instrText>
      </w:r>
      <w:r w:rsidR="00A62101" w:rsidRPr="00E36F8B">
        <w:instrText xml:space="preserve"> </w:instrText>
      </w:r>
      <w:r w:rsidR="00A62101">
        <w:fldChar w:fldCharType="separate"/>
      </w:r>
      <w:r w:rsidR="00EE583F">
        <w:rPr>
          <w:noProof/>
        </w:rPr>
        <w:t>20</w:t>
      </w:r>
      <w:r w:rsidR="00A62101">
        <w:fldChar w:fldCharType="end"/>
      </w:r>
      <w:r w:rsidR="00EB32F5">
        <w:t xml:space="preserve"> </w:t>
      </w:r>
      <w:r w:rsidR="00EB32F5" w:rsidRPr="00B961F8">
        <w:t>– Структурная схема системы</w:t>
      </w:r>
      <w:r w:rsidR="00EB32F5">
        <w:t xml:space="preserve"> </w:t>
      </w:r>
    </w:p>
    <w:p w14:paraId="120E37B2" w14:textId="202AA65C" w:rsidR="00A62101" w:rsidRPr="00A62101" w:rsidRDefault="004D36E3" w:rsidP="00EB32F5">
      <w:pPr>
        <w:spacing w:line="240" w:lineRule="auto"/>
        <w:sectPr w:rsidR="00A62101" w:rsidRPr="00A62101" w:rsidSect="004D36E3">
          <w:pgSz w:w="16838" w:h="11906" w:orient="landscape" w:code="9"/>
          <w:pgMar w:top="1701" w:right="1134" w:bottom="851" w:left="1134" w:header="709" w:footer="709" w:gutter="0"/>
          <w:cols w:space="708"/>
          <w:titlePg/>
          <w:docGrid w:linePitch="381"/>
        </w:sectPr>
      </w:pPr>
      <w:r w:rsidRPr="0080011F">
        <w:rPr>
          <w:lang w:val="ru-RU"/>
        </w:rPr>
        <w:br w:type="page"/>
      </w:r>
      <w:bookmarkStart w:id="59" w:name="_Toc504396572"/>
    </w:p>
    <w:p w14:paraId="5EDFBDC5" w14:textId="77777777" w:rsidR="00A62101" w:rsidRDefault="00A62101" w:rsidP="00A62101">
      <w:pPr>
        <w:pStyle w:val="affc"/>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c"/>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c"/>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1245D3">
      <w:pPr>
        <w:pStyle w:val="a"/>
        <w:tabs>
          <w:tab w:val="clear" w:pos="1418"/>
        </w:tabs>
        <w:ind w:left="567" w:firstLine="567"/>
      </w:pPr>
      <w:r>
        <w:t>подсистему настройки параметров лабиринта при создании;</w:t>
      </w:r>
    </w:p>
    <w:p w14:paraId="0C013383" w14:textId="77777777" w:rsidR="00A62101" w:rsidRPr="000634F6" w:rsidRDefault="00A62101" w:rsidP="001245D3">
      <w:pPr>
        <w:pStyle w:val="a"/>
        <w:tabs>
          <w:tab w:val="clear" w:pos="1418"/>
        </w:tabs>
        <w:ind w:left="567" w:firstLine="567"/>
      </w:pPr>
      <w:r>
        <w:t xml:space="preserve">подсистему создания лабиринта, которая включает в себя подсистему автоматической генерации лабиринта и подсистему </w:t>
      </w:r>
      <w:r w:rsidRPr="00B42E98">
        <w:rPr>
          <w:bCs/>
        </w:rPr>
        <w:t>ручной</w:t>
      </w:r>
      <w:r>
        <w:t xml:space="preserve"> генерации лабиринта;</w:t>
      </w:r>
    </w:p>
    <w:p w14:paraId="2521D626" w14:textId="77777777" w:rsidR="00A62101" w:rsidRPr="00A62101" w:rsidRDefault="00A62101" w:rsidP="00A62101">
      <w:pPr>
        <w:pStyle w:val="affc"/>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1262F">
      <w:pPr>
        <w:pStyle w:val="a"/>
        <w:tabs>
          <w:tab w:val="clear" w:pos="1418"/>
        </w:tabs>
        <w:ind w:left="567" w:firstLine="567"/>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1262F">
      <w:pPr>
        <w:pStyle w:val="a"/>
        <w:tabs>
          <w:tab w:val="clear" w:pos="1418"/>
          <w:tab w:val="num" w:pos="1134"/>
        </w:tabs>
        <w:ind w:left="567" w:firstLine="567"/>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3"/>
        <w:rPr>
          <w:lang w:val="en-US"/>
        </w:rPr>
      </w:pPr>
      <w:bookmarkStart w:id="60" w:name="_Toc178706703"/>
      <w:r>
        <w:t>Р</w:t>
      </w:r>
      <w:r w:rsidRPr="00736DA4">
        <w:t>азработка спецификации требований</w:t>
      </w:r>
      <w:bookmarkEnd w:id="59"/>
      <w:bookmarkEnd w:id="60"/>
    </w:p>
    <w:p w14:paraId="404257F4" w14:textId="5B4E8C97" w:rsidR="00551297" w:rsidRDefault="00551297" w:rsidP="006710A0">
      <w:pPr>
        <w:pStyle w:val="aa"/>
        <w:rPr>
          <w:lang w:eastAsia="ru-RU"/>
        </w:rPr>
      </w:pPr>
      <w:r>
        <w:rPr>
          <w:lang w:eastAsia="ru-RU"/>
        </w:rPr>
        <w:t>Спецификация требований к программному обеспечению (Software Requirements Specification,</w:t>
      </w:r>
      <w:r w:rsidRPr="00551297">
        <w:rPr>
          <w:lang w:eastAsia="ru-RU"/>
        </w:rPr>
        <w:t xml:space="preserve"> </w:t>
      </w:r>
      <w:r>
        <w:rPr>
          <w:lang w:eastAsia="ru-RU"/>
        </w:rPr>
        <w:t>SRS) – это описание программной системы, которую необходимо разработать. Он</w:t>
      </w:r>
      <w:r w:rsidR="006710A0">
        <w:rPr>
          <w:lang w:eastAsia="ru-RU"/>
        </w:rPr>
        <w:t>а</w:t>
      </w:r>
      <w:r>
        <w:rPr>
          <w:lang w:eastAsia="ru-RU"/>
        </w:rPr>
        <w:t xml:space="preserve"> моделируется по образцу спецификации бизнес-требований. Спецификация требований к программному обеспечению устанавливает функциональные и нефункциональные требования</w:t>
      </w:r>
      <w:r w:rsidR="00A634C5">
        <w:rPr>
          <w:lang w:eastAsia="ru-RU"/>
        </w:rPr>
        <w:t xml:space="preserve">, </w:t>
      </w:r>
      <w:r>
        <w:rPr>
          <w:lang w:eastAsia="ru-RU"/>
        </w:rPr>
        <w:t>может включать набор вариантов использования пользователем</w:t>
      </w:r>
      <w:r w:rsidR="00A634C5">
        <w:rPr>
          <w:lang w:eastAsia="ru-RU"/>
        </w:rPr>
        <w:t xml:space="preserve">. Правильная спецификация помогает </w:t>
      </w:r>
      <w:r w:rsidR="00A634C5">
        <w:rPr>
          <w:lang w:eastAsia="ru-RU"/>
        </w:rPr>
        <w:lastRenderedPageBreak/>
        <w:t>предотвратить сбои программного обеспечения, получить четкое представление о разрабатываемом продукте </w:t>
      </w:r>
      <w:r w:rsidR="00DC7D3E" w:rsidRPr="00DC7D3E">
        <w:rPr>
          <w:lang w:eastAsia="ru-RU"/>
        </w:rPr>
        <w:t>[20]</w:t>
      </w:r>
      <w:r>
        <w:rPr>
          <w:lang w:eastAsia="ru-RU"/>
        </w:rPr>
        <w:t>.</w:t>
      </w:r>
    </w:p>
    <w:p w14:paraId="5FC3DE97" w14:textId="001AF0F6" w:rsidR="00A634C5" w:rsidRDefault="00551297" w:rsidP="00551297">
      <w:pPr>
        <w:pStyle w:val="aa"/>
        <w:rPr>
          <w:lang w:eastAsia="ru-RU"/>
        </w:rPr>
      </w:pPr>
      <w:r>
        <w:rPr>
          <w:lang w:eastAsia="ru-RU"/>
        </w:rPr>
        <w:t>Документ по программному обеспечению создает основу для соглашения между заказчиками и подрядчиками или поставщиками о том, как должен функционировать программный продукт (в рыночно ориентированном проекте эти роли могут играть отделы маркетинга и разработки)</w:t>
      </w:r>
      <w:r w:rsidR="00A634C5">
        <w:rPr>
          <w:lang w:eastAsia="ru-RU"/>
        </w:rPr>
        <w:t> </w:t>
      </w:r>
      <w:r w:rsidR="00A634C5" w:rsidRPr="00A634C5">
        <w:rPr>
          <w:lang w:eastAsia="ru-RU"/>
        </w:rPr>
        <w:t>[20]</w:t>
      </w:r>
      <w:r w:rsidR="00A634C5">
        <w:rPr>
          <w:lang w:eastAsia="ru-RU"/>
        </w:rPr>
        <w:t>.</w:t>
      </w:r>
    </w:p>
    <w:p w14:paraId="0A3B1E26" w14:textId="43EEA989" w:rsidR="00551297" w:rsidRDefault="00551297" w:rsidP="00551297">
      <w:pPr>
        <w:pStyle w:val="aa"/>
        <w:rPr>
          <w:lang w:eastAsia="ru-RU"/>
        </w:rPr>
      </w:pPr>
      <w:r>
        <w:rPr>
          <w:lang w:eastAsia="ru-RU"/>
        </w:rPr>
        <w:t>Спецификация требований к программному обеспечению – это строгая оценка требований перед более конкретными шагами проектирования системы</w:t>
      </w:r>
      <w:r w:rsidR="00FD0C6C">
        <w:rPr>
          <w:lang w:eastAsia="ru-RU"/>
        </w:rPr>
        <w:t>. Е</w:t>
      </w:r>
      <w:r>
        <w:rPr>
          <w:lang w:eastAsia="ru-RU"/>
        </w:rPr>
        <w:t xml:space="preserve">е цель </w:t>
      </w:r>
      <w:r w:rsidR="00FD0C6C">
        <w:rPr>
          <w:lang w:eastAsia="ru-RU"/>
        </w:rPr>
        <w:t xml:space="preserve">– </w:t>
      </w:r>
      <w:r>
        <w:rPr>
          <w:lang w:eastAsia="ru-RU"/>
        </w:rPr>
        <w:t>уменьшить количество последующих итераций</w:t>
      </w:r>
      <w:r w:rsidR="00FD0C6C">
        <w:rPr>
          <w:lang w:eastAsia="ru-RU"/>
        </w:rPr>
        <w:t>, о</w:t>
      </w:r>
      <w:r>
        <w:rPr>
          <w:lang w:eastAsia="ru-RU"/>
        </w:rPr>
        <w:t>беспеч</w:t>
      </w:r>
      <w:r w:rsidR="00FD0C6C">
        <w:rPr>
          <w:lang w:eastAsia="ru-RU"/>
        </w:rPr>
        <w:t xml:space="preserve">ение </w:t>
      </w:r>
      <w:r>
        <w:rPr>
          <w:lang w:eastAsia="ru-RU"/>
        </w:rPr>
        <w:t>реалистичн</w:t>
      </w:r>
      <w:r w:rsidR="00FD0C6C">
        <w:rPr>
          <w:lang w:eastAsia="ru-RU"/>
        </w:rPr>
        <w:t>ой</w:t>
      </w:r>
      <w:r>
        <w:rPr>
          <w:lang w:eastAsia="ru-RU"/>
        </w:rPr>
        <w:t xml:space="preserve"> основ</w:t>
      </w:r>
      <w:r w:rsidR="00FD0C6C">
        <w:rPr>
          <w:lang w:eastAsia="ru-RU"/>
        </w:rPr>
        <w:t>ы</w:t>
      </w:r>
      <w:r>
        <w:rPr>
          <w:lang w:eastAsia="ru-RU"/>
        </w:rPr>
        <w:t xml:space="preserve"> для оценки стоимости продукта, рисков и графиков. При правильном использовании спецификации требований к программному обеспечению могут помочь предотвратить провал программного проекта</w:t>
      </w:r>
      <w:r w:rsidR="00A634C5">
        <w:rPr>
          <w:lang w:eastAsia="ru-RU"/>
        </w:rPr>
        <w:t> </w:t>
      </w:r>
      <w:r w:rsidR="00A634C5" w:rsidRPr="00A634C5">
        <w:rPr>
          <w:lang w:eastAsia="ru-RU"/>
        </w:rPr>
        <w:t>[20]</w:t>
      </w:r>
      <w:r>
        <w:rPr>
          <w:lang w:eastAsia="ru-RU"/>
        </w:rPr>
        <w:t>.</w:t>
      </w:r>
    </w:p>
    <w:p w14:paraId="36AE8F61" w14:textId="6CD02935" w:rsidR="00551297" w:rsidRPr="000677CA" w:rsidRDefault="00551297" w:rsidP="00551297">
      <w:pPr>
        <w:pStyle w:val="aa"/>
        <w:rPr>
          <w:lang w:eastAsia="ru-RU"/>
        </w:rPr>
      </w:pPr>
      <w:r>
        <w:rPr>
          <w:lang w:eastAsia="ru-RU"/>
        </w:rPr>
        <w:t>Документ спецификации требований к программному обеспечению содержит перечень требований, достаточных для разработки проекта. Чтобы вывести требования, разработчик должен иметь четкое и полное понимание разрабатываемых продуктов.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w:t>
      </w:r>
      <w:r w:rsidR="00A634C5">
        <w:rPr>
          <w:lang w:eastAsia="ru-RU"/>
        </w:rPr>
        <w:t>.</w:t>
      </w:r>
    </w:p>
    <w:p w14:paraId="2B761DF5" w14:textId="77777777" w:rsidR="005B04EF" w:rsidRDefault="005B04EF" w:rsidP="00E07C72">
      <w:pPr>
        <w:pStyle w:val="a4"/>
        <w:rPr>
          <w:lang w:val="ru-RU"/>
        </w:rPr>
      </w:pPr>
      <w:bookmarkStart w:id="61" w:name="_Toc178706704"/>
      <w:r w:rsidRPr="003E5B55">
        <w:t>Функциональная спецификация</w:t>
      </w:r>
      <w:bookmarkEnd w:id="61"/>
    </w:p>
    <w:p w14:paraId="038A1C89" w14:textId="56F6CDDF" w:rsidR="00B012DB" w:rsidRDefault="00D45E0B" w:rsidP="00FC5D8B">
      <w:pPr>
        <w:pStyle w:val="aa"/>
      </w:pPr>
      <w:r>
        <w:t xml:space="preserve">Функциональные требования </w:t>
      </w:r>
      <w:r>
        <w:rPr>
          <w:lang w:eastAsia="ru-RU"/>
        </w:rPr>
        <w:t>–</w:t>
      </w:r>
      <w:r w:rsidR="00FC5D8B">
        <w:t xml:space="preserve"> </w:t>
      </w:r>
      <w:r w:rsidR="00B012DB">
        <w:t>это документ, который понятно и точно описывает существенные технические требования для объектов, материалов или операций. Спецификации помогают устранить дублирование и несоответствия, позволяют точно оценить необходимые действия и ресурсы, выступают в качестве согласующего и справочного документов о внесённых изменениях</w:t>
      </w:r>
      <w:r w:rsidR="00115597">
        <w:t xml:space="preserve"> и</w:t>
      </w:r>
      <w:r w:rsidR="00B012DB">
        <w:t xml:space="preserve"> предоставляют документацию с конфигурацией. Они дают точное представление о решении проблемы, повышая эффективность разработки системы и оценивая стоимость альтернативных путей </w:t>
      </w:r>
      <w:r w:rsidR="00B012DB">
        <w:lastRenderedPageBreak/>
        <w:t>проектирования</w:t>
      </w:r>
      <w:r w:rsidR="00FD0C6C">
        <w:t xml:space="preserve">, </w:t>
      </w:r>
      <w:r w:rsidR="00B012DB">
        <w:t>служат указанием для испытателей для верификации (качественной оценки) каждого технического требования [21].</w:t>
      </w:r>
    </w:p>
    <w:p w14:paraId="19FB21CB" w14:textId="04D2EAED" w:rsidR="00B012DB" w:rsidRDefault="00B012DB" w:rsidP="00B012DB">
      <w:pPr>
        <w:pStyle w:val="aa"/>
      </w:pPr>
      <w:r>
        <w:t>Функциональная спецификация не определяет операции, происходящие внутри данной системы и каким образом будет реализована её функция. Вместо этого, она рассматривает взаимодействие с внешними агентами (например, персонал, использующий программное обеспечение; периферийные устройства компьютера или другие компьютеры), которые могут «следить», взаимодействуя с системой.</w:t>
      </w:r>
    </w:p>
    <w:p w14:paraId="3A0762B2" w14:textId="2E298D41" w:rsidR="00D45E0B" w:rsidRDefault="00D45E0B" w:rsidP="00D45E0B">
      <w:pPr>
        <w:pStyle w:val="aa"/>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115597">
        <w:t>2</w:t>
      </w:r>
      <w:r>
        <w:t>.</w:t>
      </w:r>
    </w:p>
    <w:p w14:paraId="1B5B597A" w14:textId="77777777" w:rsidR="00D36D59" w:rsidRDefault="00D36D59" w:rsidP="00E07C72">
      <w:pPr>
        <w:pStyle w:val="a4"/>
        <w:rPr>
          <w:lang w:val="ru-RU"/>
        </w:rPr>
      </w:pPr>
      <w:bookmarkStart w:id="62" w:name="_Toc178706705"/>
      <w:r w:rsidRPr="00B632F2">
        <w:t>Перечень исключительных ситуаций</w:t>
      </w:r>
      <w:bookmarkEnd w:id="62"/>
    </w:p>
    <w:p w14:paraId="1A846541" w14:textId="2E8CEBCC" w:rsidR="00D36D59" w:rsidRDefault="00D36D59" w:rsidP="00D36D59">
      <w:pPr>
        <w:pStyle w:val="aa"/>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r w:rsidR="00115597">
        <w:t> </w:t>
      </w:r>
      <w:r w:rsidR="00115597" w:rsidRPr="00115597">
        <w:t>[</w:t>
      </w:r>
      <w:r w:rsidR="00115597">
        <w:t>22</w:t>
      </w:r>
      <w:r w:rsidR="00115597" w:rsidRPr="00115597">
        <w:t>]</w:t>
      </w:r>
      <w:r w:rsidRPr="00EC6211">
        <w:t>.</w:t>
      </w:r>
    </w:p>
    <w:p w14:paraId="642D3079" w14:textId="4D251879" w:rsidR="00EF7273" w:rsidRDefault="00EF7273" w:rsidP="00EF7273">
      <w:pPr>
        <w:pStyle w:val="aa"/>
      </w:pPr>
      <w:r w:rsidRPr="008E5392">
        <w:t xml:space="preserve">В таблице </w:t>
      </w:r>
      <w:r w:rsidR="00115597">
        <w:t>3</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6690AF12" w14:textId="77777777" w:rsidR="00A01FAF" w:rsidRPr="008E5392" w:rsidRDefault="00A01FAF" w:rsidP="00A01FAF">
      <w:pPr>
        <w:pStyle w:val="aa"/>
        <w:ind w:firstLine="0"/>
      </w:pPr>
      <w:r w:rsidRPr="008E5392">
        <w:t xml:space="preserve">Таблица </w:t>
      </w:r>
      <w:r>
        <w:t>3</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686"/>
        <w:gridCol w:w="3366"/>
      </w:tblGrid>
      <w:tr w:rsidR="00A01FAF" w:rsidRPr="00EC6211" w14:paraId="4CBC4AB5" w14:textId="77777777" w:rsidTr="00A01FAF">
        <w:tc>
          <w:tcPr>
            <w:tcW w:w="2410" w:type="dxa"/>
            <w:shd w:val="clear" w:color="auto" w:fill="auto"/>
          </w:tcPr>
          <w:p w14:paraId="57993ACD"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686" w:type="dxa"/>
            <w:shd w:val="clear" w:color="auto" w:fill="auto"/>
          </w:tcPr>
          <w:p w14:paraId="2C71AE9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366" w:type="dxa"/>
            <w:shd w:val="clear" w:color="auto" w:fill="auto"/>
          </w:tcPr>
          <w:p w14:paraId="20433105"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Реакция системы</w:t>
            </w:r>
          </w:p>
        </w:tc>
      </w:tr>
      <w:tr w:rsidR="00A01FAF" w:rsidRPr="003B3E13" w14:paraId="5417E938" w14:textId="77777777" w:rsidTr="00A01FAF">
        <w:tc>
          <w:tcPr>
            <w:tcW w:w="2410" w:type="dxa"/>
            <w:vMerge w:val="restart"/>
            <w:shd w:val="clear" w:color="auto" w:fill="auto"/>
          </w:tcPr>
          <w:p w14:paraId="6E8ADCF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 Справочная</w:t>
            </w:r>
          </w:p>
        </w:tc>
        <w:tc>
          <w:tcPr>
            <w:tcW w:w="3686" w:type="dxa"/>
            <w:shd w:val="clear" w:color="auto" w:fill="auto"/>
          </w:tcPr>
          <w:p w14:paraId="604AE59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1 Невозможно открыть файл справки</w:t>
            </w:r>
          </w:p>
        </w:tc>
        <w:tc>
          <w:tcPr>
            <w:tcW w:w="3366" w:type="dxa"/>
            <w:shd w:val="clear" w:color="auto" w:fill="auto"/>
          </w:tcPr>
          <w:p w14:paraId="3455A140"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A01FAF" w:rsidRPr="003B3E13" w14:paraId="3032417E" w14:textId="77777777" w:rsidTr="00A01FAF">
        <w:tc>
          <w:tcPr>
            <w:tcW w:w="2410" w:type="dxa"/>
            <w:vMerge/>
            <w:shd w:val="clear" w:color="auto" w:fill="auto"/>
          </w:tcPr>
          <w:p w14:paraId="345AE26F" w14:textId="77777777" w:rsidR="00A01FAF" w:rsidRPr="00EC6211" w:rsidRDefault="00A01FAF" w:rsidP="0041745B">
            <w:pPr>
              <w:pStyle w:val="afb"/>
              <w:widowControl/>
              <w:spacing w:line="312" w:lineRule="auto"/>
              <w:ind w:left="0" w:firstLine="0"/>
              <w:jc w:val="center"/>
              <w:rPr>
                <w:sz w:val="28"/>
                <w:szCs w:val="28"/>
              </w:rPr>
            </w:pPr>
          </w:p>
        </w:tc>
        <w:tc>
          <w:tcPr>
            <w:tcW w:w="3686" w:type="dxa"/>
            <w:shd w:val="clear" w:color="auto" w:fill="auto"/>
          </w:tcPr>
          <w:p w14:paraId="1DAD950B"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1.2 Невозможно найти файл справки</w:t>
            </w:r>
          </w:p>
        </w:tc>
        <w:tc>
          <w:tcPr>
            <w:tcW w:w="3366" w:type="dxa"/>
            <w:shd w:val="clear" w:color="auto" w:fill="auto"/>
          </w:tcPr>
          <w:p w14:paraId="273B7CDF"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A01FAF" w:rsidRPr="003B3E13" w14:paraId="61639007" w14:textId="77777777" w:rsidTr="00A01FAF">
        <w:tc>
          <w:tcPr>
            <w:tcW w:w="2410" w:type="dxa"/>
            <w:vMerge w:val="restart"/>
            <w:shd w:val="clear" w:color="auto" w:fill="auto"/>
          </w:tcPr>
          <w:p w14:paraId="13074762"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 Файловая</w:t>
            </w:r>
          </w:p>
        </w:tc>
        <w:tc>
          <w:tcPr>
            <w:tcW w:w="3686" w:type="dxa"/>
            <w:shd w:val="clear" w:color="auto" w:fill="auto"/>
          </w:tcPr>
          <w:p w14:paraId="194A2E74"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366" w:type="dxa"/>
            <w:shd w:val="clear" w:color="auto" w:fill="auto"/>
          </w:tcPr>
          <w:p w14:paraId="4DE4E64A" w14:textId="77777777" w:rsidR="00A01FAF" w:rsidRPr="00EC6211" w:rsidRDefault="00A01FAF" w:rsidP="0041745B">
            <w:pPr>
              <w:pStyle w:val="afb"/>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A01FAF" w:rsidRPr="003B3E13" w14:paraId="314D890C" w14:textId="77777777" w:rsidTr="00A01FAF">
        <w:tc>
          <w:tcPr>
            <w:tcW w:w="2410" w:type="dxa"/>
            <w:vMerge/>
            <w:shd w:val="clear" w:color="auto" w:fill="auto"/>
          </w:tcPr>
          <w:p w14:paraId="43995301" w14:textId="77777777" w:rsidR="00A01FAF" w:rsidRPr="00EC6211" w:rsidRDefault="00A01FAF" w:rsidP="0041745B">
            <w:pPr>
              <w:pStyle w:val="afb"/>
              <w:widowControl/>
              <w:spacing w:line="312" w:lineRule="auto"/>
              <w:ind w:left="0" w:firstLine="0"/>
              <w:rPr>
                <w:sz w:val="28"/>
                <w:szCs w:val="28"/>
              </w:rPr>
            </w:pPr>
          </w:p>
        </w:tc>
        <w:tc>
          <w:tcPr>
            <w:tcW w:w="3686" w:type="dxa"/>
            <w:shd w:val="clear" w:color="auto" w:fill="auto"/>
          </w:tcPr>
          <w:p w14:paraId="6C122DD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2.2 Файл с заданным именем не существует</w:t>
            </w:r>
          </w:p>
        </w:tc>
        <w:tc>
          <w:tcPr>
            <w:tcW w:w="3366" w:type="dxa"/>
            <w:shd w:val="clear" w:color="auto" w:fill="auto"/>
          </w:tcPr>
          <w:p w14:paraId="10769C0E" w14:textId="77777777" w:rsidR="00A01FAF" w:rsidRPr="00EC6211" w:rsidRDefault="00A01FAF" w:rsidP="0041745B">
            <w:pPr>
              <w:pStyle w:val="afb"/>
              <w:widowControl/>
              <w:spacing w:line="312" w:lineRule="auto"/>
              <w:ind w:left="0" w:firstLine="0"/>
              <w:jc w:val="center"/>
              <w:rPr>
                <w:sz w:val="28"/>
                <w:szCs w:val="28"/>
              </w:rPr>
            </w:pPr>
            <w:r w:rsidRPr="00A01FAF">
              <w:rPr>
                <w:sz w:val="28"/>
                <w:szCs w:val="28"/>
              </w:rPr>
              <w:t>Выдача сообщения «Файл с заданным именем не существует»</w:t>
            </w:r>
          </w:p>
        </w:tc>
      </w:tr>
    </w:tbl>
    <w:p w14:paraId="77287A63" w14:textId="77777777" w:rsidR="009269F3" w:rsidRDefault="009269F3" w:rsidP="00B632F2">
      <w:pPr>
        <w:pStyle w:val="aa"/>
      </w:pPr>
    </w:p>
    <w:p w14:paraId="66EC2AA3" w14:textId="77777777" w:rsidR="009269F3" w:rsidRDefault="009269F3" w:rsidP="00B632F2">
      <w:pPr>
        <w:pStyle w:val="aa"/>
        <w:sectPr w:rsidR="009269F3" w:rsidSect="00074ECD">
          <w:footerReference w:type="first" r:id="rId33"/>
          <w:pgSz w:w="11906" w:h="16838" w:code="9"/>
          <w:pgMar w:top="1134" w:right="851" w:bottom="1134" w:left="1701" w:header="709" w:footer="709" w:gutter="0"/>
          <w:cols w:space="708"/>
          <w:titlePg/>
          <w:docGrid w:linePitch="381"/>
        </w:sectPr>
      </w:pPr>
    </w:p>
    <w:p w14:paraId="0D2CA707" w14:textId="34BC3518" w:rsidR="009269F3" w:rsidRPr="009269F3" w:rsidRDefault="009269F3" w:rsidP="009269F3">
      <w:pPr>
        <w:pStyle w:val="afb"/>
        <w:widowControl/>
        <w:spacing w:line="360" w:lineRule="auto"/>
        <w:ind w:left="0" w:firstLine="0"/>
        <w:jc w:val="both"/>
        <w:rPr>
          <w:sz w:val="28"/>
          <w:szCs w:val="28"/>
        </w:rPr>
      </w:pPr>
      <w:r w:rsidRPr="009269F3">
        <w:rPr>
          <w:sz w:val="28"/>
          <w:szCs w:val="28"/>
        </w:rPr>
        <w:lastRenderedPageBreak/>
        <w:t xml:space="preserve">Таблица </w:t>
      </w:r>
      <w:r w:rsidR="00115597">
        <w:rPr>
          <w:sz w:val="28"/>
          <w:szCs w:val="28"/>
        </w:rPr>
        <w:t>2</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E70280">
        <w:tc>
          <w:tcPr>
            <w:tcW w:w="2093" w:type="dxa"/>
            <w:vMerge w:val="restart"/>
            <w:shd w:val="clear" w:color="auto" w:fill="auto"/>
          </w:tcPr>
          <w:p w14:paraId="05107C0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E70280">
        <w:tc>
          <w:tcPr>
            <w:tcW w:w="2093" w:type="dxa"/>
            <w:vMerge/>
            <w:shd w:val="clear" w:color="auto" w:fill="auto"/>
          </w:tcPr>
          <w:p w14:paraId="1989A98B"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b"/>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E70280">
        <w:tc>
          <w:tcPr>
            <w:tcW w:w="2093" w:type="dxa"/>
            <w:vMerge/>
            <w:shd w:val="clear" w:color="auto" w:fill="auto"/>
          </w:tcPr>
          <w:p w14:paraId="2C8ADE09" w14:textId="77777777" w:rsidR="009269F3" w:rsidRPr="009269F3" w:rsidRDefault="009269F3" w:rsidP="00300CAA">
            <w:pPr>
              <w:pStyle w:val="afb"/>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b"/>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E70280">
        <w:tc>
          <w:tcPr>
            <w:tcW w:w="2093" w:type="dxa"/>
            <w:tcBorders>
              <w:bottom w:val="single" w:sz="4" w:space="0" w:color="auto"/>
            </w:tcBorders>
            <w:shd w:val="clear" w:color="auto" w:fill="auto"/>
          </w:tcPr>
          <w:p w14:paraId="2A88C076"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b"/>
              <w:widowControl/>
              <w:numPr>
                <w:ilvl w:val="0"/>
                <w:numId w:val="12"/>
              </w:numPr>
              <w:spacing w:line="312" w:lineRule="auto"/>
              <w:ind w:left="0" w:firstLine="0"/>
              <w:jc w:val="center"/>
              <w:rPr>
                <w:sz w:val="28"/>
                <w:szCs w:val="28"/>
              </w:rPr>
            </w:pPr>
          </w:p>
        </w:tc>
      </w:tr>
      <w:tr w:rsidR="00F134FD" w:rsidRPr="00FA62AB" w14:paraId="6D72D53E" w14:textId="77777777" w:rsidTr="00E70280">
        <w:trPr>
          <w:trHeight w:val="425"/>
        </w:trPr>
        <w:tc>
          <w:tcPr>
            <w:tcW w:w="2093" w:type="dxa"/>
            <w:vMerge w:val="restart"/>
            <w:shd w:val="clear" w:color="auto" w:fill="auto"/>
          </w:tcPr>
          <w:p w14:paraId="7780DDFF" w14:textId="6067B11E" w:rsidR="00F134FD" w:rsidRPr="009269F3" w:rsidRDefault="00F134FD" w:rsidP="00300CAA">
            <w:pPr>
              <w:pStyle w:val="afb"/>
              <w:widowControl/>
              <w:spacing w:line="312" w:lineRule="auto"/>
              <w:ind w:left="0" w:firstLine="0"/>
              <w:rPr>
                <w:sz w:val="28"/>
                <w:szCs w:val="28"/>
              </w:rPr>
            </w:pPr>
            <w:r>
              <w:rPr>
                <w:sz w:val="28"/>
                <w:szCs w:val="28"/>
              </w:rPr>
              <w:t>Настройки параметров игры</w:t>
            </w:r>
          </w:p>
        </w:tc>
        <w:tc>
          <w:tcPr>
            <w:tcW w:w="2693" w:type="dxa"/>
            <w:shd w:val="clear" w:color="auto" w:fill="auto"/>
          </w:tcPr>
          <w:p w14:paraId="25D18383" w14:textId="21FBB9F9" w:rsidR="00F134FD" w:rsidRPr="009269F3" w:rsidRDefault="00F134FD" w:rsidP="00300CAA">
            <w:pPr>
              <w:pStyle w:val="afb"/>
              <w:widowControl/>
              <w:spacing w:line="312" w:lineRule="auto"/>
              <w:ind w:left="0" w:firstLine="0"/>
              <w:jc w:val="both"/>
              <w:rPr>
                <w:sz w:val="28"/>
                <w:szCs w:val="28"/>
              </w:rPr>
            </w:pPr>
            <w:r>
              <w:rPr>
                <w:sz w:val="28"/>
                <w:szCs w:val="28"/>
              </w:rPr>
              <w:t>Выбрать режим прохождения</w:t>
            </w:r>
          </w:p>
        </w:tc>
        <w:tc>
          <w:tcPr>
            <w:tcW w:w="2693" w:type="dxa"/>
            <w:shd w:val="clear" w:color="auto" w:fill="auto"/>
          </w:tcPr>
          <w:p w14:paraId="71AF0670" w14:textId="1DBDD971" w:rsidR="00F134FD" w:rsidRPr="009269F3" w:rsidRDefault="00C000F7" w:rsidP="00300CAA">
            <w:pPr>
              <w:pStyle w:val="afb"/>
              <w:widowControl/>
              <w:spacing w:line="312" w:lineRule="auto"/>
              <w:ind w:left="0" w:firstLine="0"/>
              <w:jc w:val="both"/>
              <w:rPr>
                <w:sz w:val="28"/>
                <w:szCs w:val="28"/>
              </w:rPr>
            </w:pPr>
            <w:r>
              <w:rPr>
                <w:sz w:val="28"/>
                <w:szCs w:val="28"/>
              </w:rPr>
              <w:t>Список р</w:t>
            </w:r>
            <w:r w:rsidR="00F134FD">
              <w:rPr>
                <w:sz w:val="28"/>
                <w:szCs w:val="28"/>
              </w:rPr>
              <w:t>ежим</w:t>
            </w:r>
            <w:r>
              <w:rPr>
                <w:sz w:val="28"/>
                <w:szCs w:val="28"/>
              </w:rPr>
              <w:t>ов</w:t>
            </w:r>
            <w:r w:rsidR="00F134FD">
              <w:rPr>
                <w:sz w:val="28"/>
                <w:szCs w:val="28"/>
              </w:rPr>
              <w:t xml:space="preserve"> прохождения</w:t>
            </w:r>
          </w:p>
        </w:tc>
        <w:tc>
          <w:tcPr>
            <w:tcW w:w="2410" w:type="dxa"/>
            <w:shd w:val="clear" w:color="auto" w:fill="auto"/>
          </w:tcPr>
          <w:p w14:paraId="6296EC53" w14:textId="3F6C8BBE" w:rsidR="00F134FD" w:rsidRPr="009269F3" w:rsidRDefault="00F134FD" w:rsidP="00300CAA">
            <w:pPr>
              <w:pStyle w:val="afb"/>
              <w:widowControl/>
              <w:spacing w:line="312" w:lineRule="auto"/>
              <w:ind w:left="0" w:firstLine="0"/>
              <w:jc w:val="center"/>
              <w:rPr>
                <w:sz w:val="28"/>
                <w:szCs w:val="28"/>
              </w:rPr>
            </w:pPr>
            <w:r>
              <w:rPr>
                <w:sz w:val="28"/>
                <w:szCs w:val="28"/>
              </w:rPr>
              <w:t>Ручной, автоматический</w:t>
            </w:r>
          </w:p>
        </w:tc>
        <w:tc>
          <w:tcPr>
            <w:tcW w:w="2410" w:type="dxa"/>
            <w:shd w:val="clear" w:color="auto" w:fill="auto"/>
          </w:tcPr>
          <w:p w14:paraId="52F50CE2" w14:textId="6311B1D4" w:rsidR="00F134FD" w:rsidRPr="009269F3" w:rsidRDefault="00C000F7" w:rsidP="00667EF1">
            <w:pPr>
              <w:pStyle w:val="afb"/>
              <w:widowControl/>
              <w:spacing w:line="312" w:lineRule="auto"/>
              <w:ind w:left="0" w:firstLine="0"/>
              <w:jc w:val="both"/>
              <w:rPr>
                <w:sz w:val="28"/>
                <w:szCs w:val="28"/>
              </w:rPr>
            </w:pPr>
            <w:r>
              <w:rPr>
                <w:sz w:val="28"/>
                <w:szCs w:val="28"/>
              </w:rPr>
              <w:t>Текущий режим</w:t>
            </w:r>
          </w:p>
        </w:tc>
        <w:tc>
          <w:tcPr>
            <w:tcW w:w="2410" w:type="dxa"/>
            <w:shd w:val="clear" w:color="auto" w:fill="auto"/>
          </w:tcPr>
          <w:p w14:paraId="1DFC270D" w14:textId="42CED67E"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549C1838" w14:textId="77777777" w:rsidTr="00E70280">
        <w:trPr>
          <w:trHeight w:val="425"/>
        </w:trPr>
        <w:tc>
          <w:tcPr>
            <w:tcW w:w="2093" w:type="dxa"/>
            <w:vMerge/>
            <w:shd w:val="clear" w:color="auto" w:fill="auto"/>
          </w:tcPr>
          <w:p w14:paraId="5CB88D83"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2F19B687" w14:textId="2502ED6C" w:rsidR="00F134FD" w:rsidRPr="009269F3" w:rsidRDefault="00F134FD" w:rsidP="00300CAA">
            <w:pPr>
              <w:pStyle w:val="afb"/>
              <w:widowControl/>
              <w:spacing w:line="312" w:lineRule="auto"/>
              <w:ind w:left="0" w:firstLine="0"/>
              <w:jc w:val="both"/>
              <w:rPr>
                <w:sz w:val="28"/>
                <w:szCs w:val="28"/>
              </w:rPr>
            </w:pPr>
            <w:r>
              <w:rPr>
                <w:sz w:val="28"/>
                <w:szCs w:val="28"/>
              </w:rPr>
              <w:t>Выбрать тему лабиринта</w:t>
            </w:r>
          </w:p>
        </w:tc>
        <w:tc>
          <w:tcPr>
            <w:tcW w:w="2693" w:type="dxa"/>
            <w:shd w:val="clear" w:color="auto" w:fill="auto"/>
          </w:tcPr>
          <w:p w14:paraId="087C2E04" w14:textId="21FCCE13" w:rsidR="00F134FD" w:rsidRPr="009269F3" w:rsidRDefault="00C000F7" w:rsidP="00300CAA">
            <w:pPr>
              <w:pStyle w:val="afb"/>
              <w:widowControl/>
              <w:spacing w:line="312" w:lineRule="auto"/>
              <w:ind w:left="0" w:firstLine="0"/>
              <w:jc w:val="both"/>
              <w:rPr>
                <w:sz w:val="28"/>
                <w:szCs w:val="28"/>
              </w:rPr>
            </w:pPr>
            <w:r>
              <w:rPr>
                <w:sz w:val="28"/>
                <w:szCs w:val="28"/>
              </w:rPr>
              <w:t>Список т</w:t>
            </w:r>
            <w:r w:rsidR="00F134FD">
              <w:rPr>
                <w:sz w:val="28"/>
                <w:szCs w:val="28"/>
              </w:rPr>
              <w:t>ем лабиринта</w:t>
            </w:r>
          </w:p>
        </w:tc>
        <w:tc>
          <w:tcPr>
            <w:tcW w:w="2410" w:type="dxa"/>
            <w:shd w:val="clear" w:color="auto" w:fill="auto"/>
          </w:tcPr>
          <w:p w14:paraId="1EFE022F" w14:textId="370F6428" w:rsidR="00F134FD" w:rsidRPr="009269F3" w:rsidRDefault="00F134FD" w:rsidP="00300CAA">
            <w:pPr>
              <w:pStyle w:val="afb"/>
              <w:widowControl/>
              <w:spacing w:line="312" w:lineRule="auto"/>
              <w:ind w:left="0" w:firstLine="0"/>
              <w:jc w:val="center"/>
              <w:rPr>
                <w:sz w:val="28"/>
                <w:szCs w:val="28"/>
              </w:rPr>
            </w:pPr>
            <w:r>
              <w:rPr>
                <w:sz w:val="28"/>
                <w:szCs w:val="28"/>
              </w:rPr>
              <w:t>Зима, весна, лето, осень</w:t>
            </w:r>
          </w:p>
        </w:tc>
        <w:tc>
          <w:tcPr>
            <w:tcW w:w="2410" w:type="dxa"/>
            <w:shd w:val="clear" w:color="auto" w:fill="auto"/>
          </w:tcPr>
          <w:p w14:paraId="11A6776E" w14:textId="4BF99C73" w:rsidR="00F134FD" w:rsidRPr="009269F3" w:rsidRDefault="00C000F7" w:rsidP="00667EF1">
            <w:pPr>
              <w:pStyle w:val="afb"/>
              <w:widowControl/>
              <w:spacing w:line="312" w:lineRule="auto"/>
              <w:ind w:left="0" w:firstLine="0"/>
              <w:jc w:val="both"/>
              <w:rPr>
                <w:sz w:val="28"/>
                <w:szCs w:val="28"/>
              </w:rPr>
            </w:pPr>
            <w:r>
              <w:rPr>
                <w:sz w:val="28"/>
                <w:szCs w:val="28"/>
              </w:rPr>
              <w:t>Текущая тема</w:t>
            </w:r>
          </w:p>
        </w:tc>
        <w:tc>
          <w:tcPr>
            <w:tcW w:w="2410" w:type="dxa"/>
            <w:shd w:val="clear" w:color="auto" w:fill="auto"/>
          </w:tcPr>
          <w:p w14:paraId="3A406CD6" w14:textId="39BE13EB"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6D11B5C" w14:textId="77777777" w:rsidTr="00E70280">
        <w:trPr>
          <w:trHeight w:val="425"/>
        </w:trPr>
        <w:tc>
          <w:tcPr>
            <w:tcW w:w="2093" w:type="dxa"/>
            <w:vMerge/>
            <w:shd w:val="clear" w:color="auto" w:fill="auto"/>
          </w:tcPr>
          <w:p w14:paraId="3C1B9FE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0AD330D3" w14:textId="7F528B86" w:rsidR="00F134FD" w:rsidRPr="009269F3" w:rsidRDefault="00F134FD" w:rsidP="00300CAA">
            <w:pPr>
              <w:pStyle w:val="afb"/>
              <w:widowControl/>
              <w:spacing w:line="312" w:lineRule="auto"/>
              <w:ind w:left="0" w:firstLine="0"/>
              <w:jc w:val="both"/>
              <w:rPr>
                <w:sz w:val="28"/>
                <w:szCs w:val="28"/>
              </w:rPr>
            </w:pPr>
            <w:r>
              <w:rPr>
                <w:sz w:val="28"/>
                <w:szCs w:val="28"/>
              </w:rPr>
              <w:t>Выбрать алгоритм прохождения</w:t>
            </w:r>
          </w:p>
        </w:tc>
        <w:tc>
          <w:tcPr>
            <w:tcW w:w="2693" w:type="dxa"/>
            <w:shd w:val="clear" w:color="auto" w:fill="auto"/>
          </w:tcPr>
          <w:p w14:paraId="6304CD71" w14:textId="731F8ED7" w:rsidR="00F134FD" w:rsidRPr="009269F3" w:rsidRDefault="00F134FD" w:rsidP="00300CAA">
            <w:pPr>
              <w:pStyle w:val="afb"/>
              <w:widowControl/>
              <w:spacing w:line="312" w:lineRule="auto"/>
              <w:ind w:left="0" w:firstLine="0"/>
              <w:jc w:val="both"/>
              <w:rPr>
                <w:sz w:val="28"/>
                <w:szCs w:val="28"/>
              </w:rPr>
            </w:pPr>
            <w:r>
              <w:rPr>
                <w:sz w:val="28"/>
                <w:szCs w:val="28"/>
              </w:rPr>
              <w:t>Список алгоритмов</w:t>
            </w:r>
          </w:p>
        </w:tc>
        <w:tc>
          <w:tcPr>
            <w:tcW w:w="2410" w:type="dxa"/>
            <w:shd w:val="clear" w:color="auto" w:fill="auto"/>
          </w:tcPr>
          <w:p w14:paraId="4A4A4A22" w14:textId="4F5B33DE" w:rsidR="00F134FD" w:rsidRPr="009269F3" w:rsidRDefault="00F134FD" w:rsidP="00300CAA">
            <w:pPr>
              <w:pStyle w:val="afb"/>
              <w:widowControl/>
              <w:spacing w:line="312" w:lineRule="auto"/>
              <w:ind w:left="0" w:firstLine="0"/>
              <w:jc w:val="center"/>
              <w:rPr>
                <w:sz w:val="28"/>
                <w:szCs w:val="28"/>
              </w:rPr>
            </w:pPr>
            <w:r>
              <w:rPr>
                <w:sz w:val="28"/>
                <w:szCs w:val="28"/>
              </w:rPr>
              <w:t>Волновой, одной руки</w:t>
            </w:r>
          </w:p>
        </w:tc>
        <w:tc>
          <w:tcPr>
            <w:tcW w:w="2410" w:type="dxa"/>
            <w:shd w:val="clear" w:color="auto" w:fill="auto"/>
          </w:tcPr>
          <w:p w14:paraId="1F0ACB47" w14:textId="5CD6D469" w:rsidR="00F134FD" w:rsidRPr="009269F3" w:rsidRDefault="00C000F7" w:rsidP="00667EF1">
            <w:pPr>
              <w:pStyle w:val="afb"/>
              <w:widowControl/>
              <w:spacing w:line="312" w:lineRule="auto"/>
              <w:ind w:left="0" w:firstLine="0"/>
              <w:jc w:val="both"/>
              <w:rPr>
                <w:sz w:val="28"/>
                <w:szCs w:val="28"/>
              </w:rPr>
            </w:pPr>
            <w:r>
              <w:rPr>
                <w:sz w:val="28"/>
                <w:szCs w:val="28"/>
              </w:rPr>
              <w:t>Текущий алгоритм прохождения</w:t>
            </w:r>
          </w:p>
        </w:tc>
        <w:tc>
          <w:tcPr>
            <w:tcW w:w="2410" w:type="dxa"/>
            <w:shd w:val="clear" w:color="auto" w:fill="auto"/>
          </w:tcPr>
          <w:p w14:paraId="7C251CDC" w14:textId="6F1B2783" w:rsidR="00F134FD" w:rsidRPr="009269F3" w:rsidRDefault="003E781B" w:rsidP="00667EF1">
            <w:pPr>
              <w:pStyle w:val="afb"/>
              <w:spacing w:line="312" w:lineRule="auto"/>
              <w:ind w:left="0" w:firstLine="0"/>
              <w:jc w:val="both"/>
              <w:rPr>
                <w:sz w:val="28"/>
                <w:szCs w:val="28"/>
              </w:rPr>
            </w:pPr>
            <w:r>
              <w:rPr>
                <w:sz w:val="28"/>
                <w:szCs w:val="28"/>
              </w:rPr>
              <w:t>Перечисление</w:t>
            </w:r>
          </w:p>
        </w:tc>
      </w:tr>
      <w:tr w:rsidR="00F134FD" w:rsidRPr="00FA62AB" w14:paraId="318F9924" w14:textId="77777777" w:rsidTr="00E70280">
        <w:trPr>
          <w:trHeight w:val="425"/>
        </w:trPr>
        <w:tc>
          <w:tcPr>
            <w:tcW w:w="2093" w:type="dxa"/>
            <w:vMerge/>
            <w:tcBorders>
              <w:bottom w:val="single" w:sz="4" w:space="0" w:color="auto"/>
            </w:tcBorders>
            <w:shd w:val="clear" w:color="auto" w:fill="auto"/>
          </w:tcPr>
          <w:p w14:paraId="2CD0366E" w14:textId="77777777" w:rsidR="00F134FD" w:rsidRPr="009269F3" w:rsidRDefault="00F134FD" w:rsidP="00300CAA">
            <w:pPr>
              <w:pStyle w:val="afb"/>
              <w:widowControl/>
              <w:spacing w:line="312" w:lineRule="auto"/>
              <w:ind w:left="0" w:firstLine="0"/>
              <w:rPr>
                <w:sz w:val="28"/>
                <w:szCs w:val="28"/>
              </w:rPr>
            </w:pPr>
          </w:p>
        </w:tc>
        <w:tc>
          <w:tcPr>
            <w:tcW w:w="2693" w:type="dxa"/>
            <w:shd w:val="clear" w:color="auto" w:fill="auto"/>
          </w:tcPr>
          <w:p w14:paraId="4AC4F7B2" w14:textId="200E77B8" w:rsidR="00F134FD" w:rsidRPr="009269F3" w:rsidRDefault="00F134FD" w:rsidP="00300CAA">
            <w:pPr>
              <w:pStyle w:val="afb"/>
              <w:widowControl/>
              <w:spacing w:line="312" w:lineRule="auto"/>
              <w:ind w:left="0" w:firstLine="0"/>
              <w:jc w:val="both"/>
              <w:rPr>
                <w:sz w:val="28"/>
                <w:szCs w:val="28"/>
              </w:rPr>
            </w:pPr>
            <w:r>
              <w:rPr>
                <w:sz w:val="28"/>
                <w:szCs w:val="28"/>
              </w:rPr>
              <w:t>Выбрать скорость прохождения</w:t>
            </w:r>
          </w:p>
        </w:tc>
        <w:tc>
          <w:tcPr>
            <w:tcW w:w="2693" w:type="dxa"/>
            <w:shd w:val="clear" w:color="auto" w:fill="auto"/>
          </w:tcPr>
          <w:p w14:paraId="015F4A6C" w14:textId="6D1849E5" w:rsidR="00F134FD" w:rsidRPr="009269F3" w:rsidRDefault="00C000F7" w:rsidP="00300CAA">
            <w:pPr>
              <w:pStyle w:val="afb"/>
              <w:widowControl/>
              <w:spacing w:line="312" w:lineRule="auto"/>
              <w:ind w:left="0" w:firstLine="0"/>
              <w:jc w:val="both"/>
              <w:rPr>
                <w:sz w:val="28"/>
                <w:szCs w:val="28"/>
              </w:rPr>
            </w:pPr>
            <w:r>
              <w:rPr>
                <w:sz w:val="28"/>
                <w:szCs w:val="28"/>
              </w:rPr>
              <w:t>Р</w:t>
            </w:r>
            <w:r w:rsidR="00F134FD">
              <w:rPr>
                <w:sz w:val="28"/>
                <w:szCs w:val="28"/>
              </w:rPr>
              <w:t>ежимы скорости</w:t>
            </w:r>
          </w:p>
        </w:tc>
        <w:tc>
          <w:tcPr>
            <w:tcW w:w="2410" w:type="dxa"/>
            <w:shd w:val="clear" w:color="auto" w:fill="auto"/>
          </w:tcPr>
          <w:p w14:paraId="255F2A9A" w14:textId="77777777" w:rsidR="00C000F7" w:rsidRDefault="00C000F7" w:rsidP="00C000F7">
            <w:pPr>
              <w:pStyle w:val="afb"/>
              <w:widowControl/>
              <w:spacing w:line="288" w:lineRule="auto"/>
              <w:ind w:left="0" w:firstLine="0"/>
              <w:jc w:val="center"/>
              <w:rPr>
                <w:sz w:val="28"/>
                <w:szCs w:val="28"/>
              </w:rPr>
            </w:pPr>
            <w:r w:rsidRPr="009269F3">
              <w:rPr>
                <w:sz w:val="28"/>
                <w:szCs w:val="28"/>
              </w:rPr>
              <w:t>Целое</w:t>
            </w:r>
          </w:p>
          <w:p w14:paraId="3FB6D425" w14:textId="12F80C3D" w:rsidR="00F134FD" w:rsidRPr="009269F3" w:rsidRDefault="00AF1686" w:rsidP="00C000F7">
            <w:pPr>
              <w:pStyle w:val="afb"/>
              <w:widowControl/>
              <w:spacing w:line="312" w:lineRule="auto"/>
              <w:ind w:left="0" w:firstLine="0"/>
              <w:jc w:val="center"/>
              <w:rPr>
                <w:sz w:val="28"/>
                <w:szCs w:val="28"/>
              </w:rPr>
            </w:pPr>
            <w:r>
              <w:rPr>
                <w:sz w:val="28"/>
                <w:szCs w:val="28"/>
              </w:rPr>
              <w:t>0</w:t>
            </w:r>
            <w:r w:rsidR="00C000F7">
              <w:rPr>
                <w:sz w:val="28"/>
                <w:szCs w:val="28"/>
              </w:rPr>
              <w:t>..4</w:t>
            </w:r>
          </w:p>
        </w:tc>
        <w:tc>
          <w:tcPr>
            <w:tcW w:w="2410" w:type="dxa"/>
            <w:shd w:val="clear" w:color="auto" w:fill="auto"/>
          </w:tcPr>
          <w:p w14:paraId="63F57126" w14:textId="385FBF82" w:rsidR="00F134FD" w:rsidRPr="009269F3" w:rsidRDefault="00C000F7" w:rsidP="00667EF1">
            <w:pPr>
              <w:pStyle w:val="afb"/>
              <w:widowControl/>
              <w:spacing w:line="312" w:lineRule="auto"/>
              <w:ind w:left="0" w:firstLine="0"/>
              <w:jc w:val="both"/>
              <w:rPr>
                <w:sz w:val="28"/>
                <w:szCs w:val="28"/>
              </w:rPr>
            </w:pPr>
            <w:r>
              <w:rPr>
                <w:sz w:val="28"/>
                <w:szCs w:val="28"/>
              </w:rPr>
              <w:t>Текущая скорость</w:t>
            </w:r>
          </w:p>
        </w:tc>
        <w:tc>
          <w:tcPr>
            <w:tcW w:w="2410" w:type="dxa"/>
            <w:shd w:val="clear" w:color="auto" w:fill="auto"/>
          </w:tcPr>
          <w:p w14:paraId="5A029EB6" w14:textId="35BFD9F8" w:rsidR="00F134FD" w:rsidRPr="009269F3" w:rsidRDefault="00C000F7" w:rsidP="00667EF1">
            <w:pPr>
              <w:pStyle w:val="afb"/>
              <w:spacing w:line="312" w:lineRule="auto"/>
              <w:ind w:left="0" w:firstLine="0"/>
              <w:jc w:val="both"/>
              <w:rPr>
                <w:sz w:val="28"/>
                <w:szCs w:val="28"/>
              </w:rPr>
            </w:pPr>
            <w:r>
              <w:rPr>
                <w:sz w:val="28"/>
                <w:szCs w:val="28"/>
              </w:rPr>
              <w:t>Цел</w:t>
            </w:r>
            <w:r w:rsidR="00E70280">
              <w:rPr>
                <w:sz w:val="28"/>
                <w:szCs w:val="28"/>
              </w:rPr>
              <w:t>ое</w:t>
            </w:r>
          </w:p>
        </w:tc>
      </w:tr>
      <w:tr w:rsidR="00B24868" w:rsidRPr="00FA62AB" w14:paraId="6534D2BE" w14:textId="77777777" w:rsidTr="00B24868">
        <w:trPr>
          <w:trHeight w:val="576"/>
        </w:trPr>
        <w:tc>
          <w:tcPr>
            <w:tcW w:w="2093" w:type="dxa"/>
            <w:vMerge w:val="restart"/>
            <w:shd w:val="clear" w:color="auto" w:fill="auto"/>
          </w:tcPr>
          <w:p w14:paraId="02D2E15C" w14:textId="1B6A0D04" w:rsidR="00B24868" w:rsidRPr="009269F3" w:rsidRDefault="00B24868" w:rsidP="00E70280">
            <w:pPr>
              <w:pStyle w:val="afb"/>
              <w:widowControl/>
              <w:spacing w:line="312" w:lineRule="auto"/>
              <w:ind w:left="0" w:firstLine="0"/>
              <w:rPr>
                <w:sz w:val="28"/>
                <w:szCs w:val="28"/>
              </w:rPr>
            </w:pPr>
            <w:r w:rsidRPr="009269F3">
              <w:rPr>
                <w:sz w:val="28"/>
                <w:szCs w:val="28"/>
              </w:rPr>
              <w:t>Настройки параметров</w:t>
            </w:r>
            <w:r>
              <w:rPr>
                <w:sz w:val="28"/>
                <w:szCs w:val="28"/>
              </w:rPr>
              <w:t xml:space="preserve"> лабиринта</w:t>
            </w:r>
          </w:p>
        </w:tc>
        <w:tc>
          <w:tcPr>
            <w:tcW w:w="2693" w:type="dxa"/>
            <w:vMerge w:val="restart"/>
            <w:shd w:val="clear" w:color="auto" w:fill="auto"/>
          </w:tcPr>
          <w:p w14:paraId="6F1C3267" w14:textId="2670098A" w:rsidR="00B24868" w:rsidRDefault="00B24868" w:rsidP="00E70280">
            <w:pPr>
              <w:pStyle w:val="afb"/>
              <w:widowControl/>
              <w:spacing w:line="312" w:lineRule="auto"/>
              <w:ind w:left="0" w:firstLine="0"/>
              <w:jc w:val="both"/>
              <w:rPr>
                <w:sz w:val="28"/>
                <w:szCs w:val="28"/>
              </w:rPr>
            </w:pPr>
            <w:r>
              <w:rPr>
                <w:sz w:val="28"/>
                <w:szCs w:val="28"/>
              </w:rPr>
              <w:t>Задать высоту лабиринта</w:t>
            </w:r>
          </w:p>
        </w:tc>
        <w:tc>
          <w:tcPr>
            <w:tcW w:w="2693" w:type="dxa"/>
            <w:vMerge w:val="restart"/>
            <w:shd w:val="clear" w:color="auto" w:fill="auto"/>
          </w:tcPr>
          <w:p w14:paraId="27C68B2A" w14:textId="332ACBC6"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0BD84034"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06D58A7A" w14:textId="0223B32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492E10FC" w14:textId="2E9BC138"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высота лабиринта</w:t>
            </w:r>
          </w:p>
        </w:tc>
        <w:tc>
          <w:tcPr>
            <w:tcW w:w="2410" w:type="dxa"/>
            <w:shd w:val="clear" w:color="auto" w:fill="auto"/>
          </w:tcPr>
          <w:p w14:paraId="074E62E6" w14:textId="2141B4DF"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249FB607" w14:textId="77777777" w:rsidTr="00B91F4A">
        <w:trPr>
          <w:trHeight w:val="252"/>
        </w:trPr>
        <w:tc>
          <w:tcPr>
            <w:tcW w:w="2093" w:type="dxa"/>
            <w:vMerge/>
            <w:shd w:val="clear" w:color="auto" w:fill="auto"/>
          </w:tcPr>
          <w:p w14:paraId="2C221E36"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33EDC613"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43D4932E"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D1F221A"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3E6C29D8" w14:textId="081EF167"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568E1A9C" w14:textId="72F5819C"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r w:rsidR="00B24868" w:rsidRPr="00FA62AB" w14:paraId="4CCD3918" w14:textId="77777777" w:rsidTr="00B24868">
        <w:trPr>
          <w:trHeight w:val="744"/>
        </w:trPr>
        <w:tc>
          <w:tcPr>
            <w:tcW w:w="2093" w:type="dxa"/>
            <w:vMerge/>
            <w:shd w:val="clear" w:color="auto" w:fill="auto"/>
          </w:tcPr>
          <w:p w14:paraId="64466BFD" w14:textId="77777777" w:rsidR="00B24868" w:rsidRPr="009269F3" w:rsidRDefault="00B24868" w:rsidP="00E70280">
            <w:pPr>
              <w:pStyle w:val="afb"/>
              <w:widowControl/>
              <w:spacing w:line="312" w:lineRule="auto"/>
              <w:ind w:left="0" w:firstLine="0"/>
              <w:rPr>
                <w:sz w:val="28"/>
                <w:szCs w:val="28"/>
              </w:rPr>
            </w:pPr>
          </w:p>
        </w:tc>
        <w:tc>
          <w:tcPr>
            <w:tcW w:w="2693" w:type="dxa"/>
            <w:vMerge w:val="restart"/>
            <w:shd w:val="clear" w:color="auto" w:fill="auto"/>
          </w:tcPr>
          <w:p w14:paraId="7CA9B374" w14:textId="2E5C7C07" w:rsidR="00B24868" w:rsidRDefault="00B24868" w:rsidP="00E70280">
            <w:pPr>
              <w:pStyle w:val="afb"/>
              <w:widowControl/>
              <w:spacing w:line="312" w:lineRule="auto"/>
              <w:ind w:left="0" w:firstLine="0"/>
              <w:jc w:val="both"/>
              <w:rPr>
                <w:sz w:val="28"/>
                <w:szCs w:val="28"/>
              </w:rPr>
            </w:pPr>
            <w:r>
              <w:rPr>
                <w:sz w:val="28"/>
                <w:szCs w:val="28"/>
              </w:rPr>
              <w:t>Задать ширину лабиринта</w:t>
            </w:r>
          </w:p>
        </w:tc>
        <w:tc>
          <w:tcPr>
            <w:tcW w:w="2693" w:type="dxa"/>
            <w:vMerge w:val="restart"/>
            <w:shd w:val="clear" w:color="auto" w:fill="auto"/>
          </w:tcPr>
          <w:p w14:paraId="15567496" w14:textId="2D0ED264" w:rsidR="00B24868" w:rsidRDefault="00B24868" w:rsidP="00E70280">
            <w:pPr>
              <w:pStyle w:val="afb"/>
              <w:widowControl/>
              <w:spacing w:line="312" w:lineRule="auto"/>
              <w:ind w:left="0" w:firstLine="0"/>
              <w:jc w:val="both"/>
              <w:rPr>
                <w:sz w:val="28"/>
                <w:szCs w:val="28"/>
              </w:rPr>
            </w:pPr>
            <w:r>
              <w:rPr>
                <w:sz w:val="28"/>
                <w:szCs w:val="28"/>
              </w:rPr>
              <w:t>Допустимый диапазон значений</w:t>
            </w:r>
          </w:p>
        </w:tc>
        <w:tc>
          <w:tcPr>
            <w:tcW w:w="2410" w:type="dxa"/>
            <w:vMerge w:val="restart"/>
            <w:shd w:val="clear" w:color="auto" w:fill="auto"/>
          </w:tcPr>
          <w:p w14:paraId="2CAA027F" w14:textId="77777777" w:rsidR="00B24868" w:rsidRDefault="00B24868" w:rsidP="00E70280">
            <w:pPr>
              <w:pStyle w:val="afb"/>
              <w:widowControl/>
              <w:spacing w:line="288" w:lineRule="auto"/>
              <w:ind w:left="0" w:firstLine="0"/>
              <w:jc w:val="center"/>
              <w:rPr>
                <w:sz w:val="28"/>
                <w:szCs w:val="28"/>
              </w:rPr>
            </w:pPr>
            <w:r w:rsidRPr="009269F3">
              <w:rPr>
                <w:sz w:val="28"/>
                <w:szCs w:val="28"/>
              </w:rPr>
              <w:t>Целое</w:t>
            </w:r>
          </w:p>
          <w:p w14:paraId="30C35351" w14:textId="112E9682" w:rsidR="00B24868" w:rsidRPr="009269F3" w:rsidRDefault="00B24868" w:rsidP="00E70280">
            <w:pPr>
              <w:pStyle w:val="afb"/>
              <w:widowControl/>
              <w:spacing w:line="288" w:lineRule="auto"/>
              <w:ind w:left="0" w:firstLine="0"/>
              <w:jc w:val="center"/>
              <w:rPr>
                <w:sz w:val="28"/>
                <w:szCs w:val="28"/>
              </w:rPr>
            </w:pPr>
            <w:r>
              <w:rPr>
                <w:sz w:val="28"/>
                <w:szCs w:val="28"/>
              </w:rPr>
              <w:t>7..21</w:t>
            </w:r>
          </w:p>
        </w:tc>
        <w:tc>
          <w:tcPr>
            <w:tcW w:w="2410" w:type="dxa"/>
            <w:shd w:val="clear" w:color="auto" w:fill="auto"/>
          </w:tcPr>
          <w:p w14:paraId="50602670" w14:textId="4350C0EF" w:rsidR="00B24868" w:rsidRDefault="00B24868" w:rsidP="00667EF1">
            <w:pPr>
              <w:pStyle w:val="afb"/>
              <w:widowControl/>
              <w:spacing w:line="312" w:lineRule="auto"/>
              <w:ind w:left="0" w:firstLine="0"/>
              <w:jc w:val="both"/>
              <w:rPr>
                <w:sz w:val="28"/>
                <w:szCs w:val="28"/>
              </w:rPr>
            </w:pPr>
            <w:r w:rsidRPr="00250FE0">
              <w:rPr>
                <w:sz w:val="28"/>
                <w:szCs w:val="28"/>
              </w:rPr>
              <w:t>Текущая</w:t>
            </w:r>
            <w:r>
              <w:rPr>
                <w:sz w:val="28"/>
                <w:szCs w:val="28"/>
              </w:rPr>
              <w:t xml:space="preserve"> ширина лабиринта</w:t>
            </w:r>
          </w:p>
        </w:tc>
        <w:tc>
          <w:tcPr>
            <w:tcW w:w="2410" w:type="dxa"/>
            <w:shd w:val="clear" w:color="auto" w:fill="auto"/>
          </w:tcPr>
          <w:p w14:paraId="13AF72A1" w14:textId="3251132D" w:rsidR="00B24868" w:rsidRDefault="00B24868" w:rsidP="00667EF1">
            <w:pPr>
              <w:pStyle w:val="afb"/>
              <w:spacing w:line="312" w:lineRule="auto"/>
              <w:ind w:left="0" w:firstLine="0"/>
              <w:jc w:val="both"/>
              <w:rPr>
                <w:sz w:val="28"/>
                <w:szCs w:val="28"/>
              </w:rPr>
            </w:pPr>
            <w:r w:rsidRPr="00250FE0">
              <w:rPr>
                <w:sz w:val="28"/>
                <w:szCs w:val="28"/>
              </w:rPr>
              <w:t>Целое</w:t>
            </w:r>
            <w:r w:rsidR="0037436E">
              <w:rPr>
                <w:sz w:val="28"/>
                <w:szCs w:val="28"/>
              </w:rPr>
              <w:t>, нечетное</w:t>
            </w:r>
          </w:p>
        </w:tc>
      </w:tr>
      <w:tr w:rsidR="00B24868" w:rsidRPr="00FA62AB" w14:paraId="308C9B02" w14:textId="77777777" w:rsidTr="00E70280">
        <w:trPr>
          <w:trHeight w:val="336"/>
        </w:trPr>
        <w:tc>
          <w:tcPr>
            <w:tcW w:w="2093" w:type="dxa"/>
            <w:vMerge/>
            <w:tcBorders>
              <w:bottom w:val="single" w:sz="4" w:space="0" w:color="auto"/>
            </w:tcBorders>
            <w:shd w:val="clear" w:color="auto" w:fill="auto"/>
          </w:tcPr>
          <w:p w14:paraId="113B1314" w14:textId="77777777" w:rsidR="00B24868" w:rsidRPr="009269F3" w:rsidRDefault="00B24868" w:rsidP="00E70280">
            <w:pPr>
              <w:pStyle w:val="afb"/>
              <w:widowControl/>
              <w:spacing w:line="312" w:lineRule="auto"/>
              <w:ind w:left="0" w:firstLine="0"/>
              <w:rPr>
                <w:sz w:val="28"/>
                <w:szCs w:val="28"/>
              </w:rPr>
            </w:pPr>
          </w:p>
        </w:tc>
        <w:tc>
          <w:tcPr>
            <w:tcW w:w="2693" w:type="dxa"/>
            <w:vMerge/>
            <w:shd w:val="clear" w:color="auto" w:fill="auto"/>
          </w:tcPr>
          <w:p w14:paraId="22579360" w14:textId="77777777" w:rsidR="00B24868" w:rsidRDefault="00B24868" w:rsidP="00E70280">
            <w:pPr>
              <w:pStyle w:val="afb"/>
              <w:widowControl/>
              <w:spacing w:line="312" w:lineRule="auto"/>
              <w:ind w:left="0" w:firstLine="0"/>
              <w:jc w:val="both"/>
              <w:rPr>
                <w:sz w:val="28"/>
                <w:szCs w:val="28"/>
              </w:rPr>
            </w:pPr>
          </w:p>
        </w:tc>
        <w:tc>
          <w:tcPr>
            <w:tcW w:w="2693" w:type="dxa"/>
            <w:vMerge/>
            <w:shd w:val="clear" w:color="auto" w:fill="auto"/>
          </w:tcPr>
          <w:p w14:paraId="14BD8AB1" w14:textId="77777777" w:rsidR="00B24868" w:rsidRDefault="00B24868" w:rsidP="00E70280">
            <w:pPr>
              <w:pStyle w:val="afb"/>
              <w:widowControl/>
              <w:spacing w:line="312" w:lineRule="auto"/>
              <w:ind w:left="0" w:firstLine="0"/>
              <w:jc w:val="both"/>
              <w:rPr>
                <w:sz w:val="28"/>
                <w:szCs w:val="28"/>
              </w:rPr>
            </w:pPr>
          </w:p>
        </w:tc>
        <w:tc>
          <w:tcPr>
            <w:tcW w:w="2410" w:type="dxa"/>
            <w:vMerge/>
            <w:shd w:val="clear" w:color="auto" w:fill="auto"/>
          </w:tcPr>
          <w:p w14:paraId="467E6059" w14:textId="77777777" w:rsidR="00B24868" w:rsidRPr="009269F3" w:rsidRDefault="00B24868" w:rsidP="00E70280">
            <w:pPr>
              <w:pStyle w:val="afb"/>
              <w:widowControl/>
              <w:spacing w:line="288" w:lineRule="auto"/>
              <w:ind w:left="0" w:firstLine="0"/>
              <w:jc w:val="center"/>
              <w:rPr>
                <w:sz w:val="28"/>
                <w:szCs w:val="28"/>
              </w:rPr>
            </w:pPr>
          </w:p>
        </w:tc>
        <w:tc>
          <w:tcPr>
            <w:tcW w:w="2410" w:type="dxa"/>
            <w:shd w:val="clear" w:color="auto" w:fill="auto"/>
          </w:tcPr>
          <w:p w14:paraId="79430B13" w14:textId="056F72D0" w:rsidR="00B24868" w:rsidRPr="00250FE0" w:rsidRDefault="003E781B" w:rsidP="00667EF1">
            <w:pPr>
              <w:pStyle w:val="afb"/>
              <w:spacing w:line="312" w:lineRule="auto"/>
              <w:ind w:left="0" w:firstLine="0"/>
              <w:jc w:val="both"/>
              <w:rPr>
                <w:sz w:val="28"/>
                <w:szCs w:val="28"/>
              </w:rPr>
            </w:pPr>
            <w:r>
              <w:rPr>
                <w:sz w:val="28"/>
                <w:szCs w:val="28"/>
              </w:rPr>
              <w:t>Код ошибки</w:t>
            </w:r>
          </w:p>
        </w:tc>
        <w:tc>
          <w:tcPr>
            <w:tcW w:w="2410" w:type="dxa"/>
            <w:shd w:val="clear" w:color="auto" w:fill="auto"/>
          </w:tcPr>
          <w:p w14:paraId="1C0CC274" w14:textId="23FEAA75" w:rsidR="00B24868" w:rsidRPr="00250FE0" w:rsidRDefault="003E781B" w:rsidP="00667EF1">
            <w:pPr>
              <w:pStyle w:val="afb"/>
              <w:spacing w:line="312" w:lineRule="auto"/>
              <w:ind w:left="0" w:firstLine="0"/>
              <w:jc w:val="both"/>
              <w:rPr>
                <w:sz w:val="28"/>
                <w:szCs w:val="28"/>
              </w:rPr>
            </w:pPr>
            <w:r w:rsidRPr="00250FE0">
              <w:rPr>
                <w:sz w:val="28"/>
                <w:szCs w:val="28"/>
              </w:rPr>
              <w:t>Целое</w:t>
            </w:r>
          </w:p>
        </w:tc>
      </w:tr>
    </w:tbl>
    <w:p w14:paraId="1E373346" w14:textId="2E25122C" w:rsidR="00E70280" w:rsidRPr="009269F3" w:rsidRDefault="00E70280" w:rsidP="00E70280">
      <w:pPr>
        <w:rPr>
          <w:lang w:val="ru-RU"/>
        </w:rPr>
      </w:pPr>
      <w:r>
        <w:rPr>
          <w:lang w:val="ru-RU"/>
        </w:rPr>
        <w:lastRenderedPageBreak/>
        <w:t>Продолжение таблицы 2</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746"/>
        <w:gridCol w:w="2383"/>
        <w:gridCol w:w="2390"/>
        <w:gridCol w:w="2404"/>
      </w:tblGrid>
      <w:tr w:rsidR="00E70280" w:rsidRPr="00FA62AB" w14:paraId="08157542" w14:textId="77777777" w:rsidTr="00E70280">
        <w:tc>
          <w:tcPr>
            <w:tcW w:w="2093" w:type="dxa"/>
            <w:shd w:val="clear" w:color="auto" w:fill="auto"/>
          </w:tcPr>
          <w:p w14:paraId="46B6B3B6" w14:textId="77777777" w:rsidR="00E70280" w:rsidRPr="009269F3" w:rsidRDefault="00E70280" w:rsidP="00E70280">
            <w:pPr>
              <w:pStyle w:val="afb"/>
              <w:widowControl/>
              <w:numPr>
                <w:ilvl w:val="0"/>
                <w:numId w:val="13"/>
              </w:numPr>
              <w:spacing w:line="312" w:lineRule="auto"/>
              <w:jc w:val="center"/>
              <w:rPr>
                <w:sz w:val="28"/>
                <w:szCs w:val="28"/>
              </w:rPr>
            </w:pPr>
          </w:p>
        </w:tc>
        <w:tc>
          <w:tcPr>
            <w:tcW w:w="2693" w:type="dxa"/>
            <w:shd w:val="clear" w:color="auto" w:fill="auto"/>
          </w:tcPr>
          <w:p w14:paraId="6A191831" w14:textId="77777777" w:rsidR="00E70280" w:rsidRPr="009269F3" w:rsidRDefault="00E70280" w:rsidP="00E70280">
            <w:pPr>
              <w:pStyle w:val="afb"/>
              <w:widowControl/>
              <w:numPr>
                <w:ilvl w:val="0"/>
                <w:numId w:val="13"/>
              </w:numPr>
              <w:spacing w:line="312" w:lineRule="auto"/>
              <w:jc w:val="center"/>
              <w:rPr>
                <w:sz w:val="28"/>
                <w:szCs w:val="28"/>
              </w:rPr>
            </w:pPr>
          </w:p>
        </w:tc>
        <w:tc>
          <w:tcPr>
            <w:tcW w:w="2746" w:type="dxa"/>
            <w:shd w:val="clear" w:color="auto" w:fill="auto"/>
          </w:tcPr>
          <w:p w14:paraId="5FC21027" w14:textId="77777777" w:rsidR="00E70280" w:rsidRPr="009269F3" w:rsidRDefault="00E70280" w:rsidP="00E70280">
            <w:pPr>
              <w:pStyle w:val="afb"/>
              <w:widowControl/>
              <w:numPr>
                <w:ilvl w:val="0"/>
                <w:numId w:val="13"/>
              </w:numPr>
              <w:spacing w:line="312" w:lineRule="auto"/>
              <w:jc w:val="center"/>
              <w:rPr>
                <w:sz w:val="28"/>
                <w:szCs w:val="28"/>
              </w:rPr>
            </w:pPr>
          </w:p>
        </w:tc>
        <w:tc>
          <w:tcPr>
            <w:tcW w:w="2383" w:type="dxa"/>
            <w:shd w:val="clear" w:color="auto" w:fill="auto"/>
          </w:tcPr>
          <w:p w14:paraId="32F287C7" w14:textId="77777777" w:rsidR="00E70280" w:rsidRPr="009269F3" w:rsidRDefault="00E70280" w:rsidP="00E70280">
            <w:pPr>
              <w:pStyle w:val="afb"/>
              <w:widowControl/>
              <w:numPr>
                <w:ilvl w:val="0"/>
                <w:numId w:val="13"/>
              </w:numPr>
              <w:spacing w:line="312" w:lineRule="auto"/>
              <w:jc w:val="center"/>
              <w:rPr>
                <w:sz w:val="28"/>
                <w:szCs w:val="28"/>
              </w:rPr>
            </w:pPr>
          </w:p>
        </w:tc>
        <w:tc>
          <w:tcPr>
            <w:tcW w:w="2390" w:type="dxa"/>
            <w:shd w:val="clear" w:color="auto" w:fill="auto"/>
          </w:tcPr>
          <w:p w14:paraId="1D4FAE71" w14:textId="77777777" w:rsidR="00E70280" w:rsidRPr="009269F3" w:rsidRDefault="00E70280" w:rsidP="00E70280">
            <w:pPr>
              <w:pStyle w:val="afb"/>
              <w:widowControl/>
              <w:numPr>
                <w:ilvl w:val="0"/>
                <w:numId w:val="13"/>
              </w:numPr>
              <w:spacing w:line="312" w:lineRule="auto"/>
              <w:jc w:val="center"/>
              <w:rPr>
                <w:sz w:val="28"/>
                <w:szCs w:val="28"/>
              </w:rPr>
            </w:pPr>
          </w:p>
        </w:tc>
        <w:tc>
          <w:tcPr>
            <w:tcW w:w="2404" w:type="dxa"/>
            <w:shd w:val="clear" w:color="auto" w:fill="auto"/>
          </w:tcPr>
          <w:p w14:paraId="14E3F407" w14:textId="77777777" w:rsidR="00E70280" w:rsidRPr="009269F3" w:rsidRDefault="00E70280" w:rsidP="00E70280">
            <w:pPr>
              <w:pStyle w:val="afb"/>
              <w:widowControl/>
              <w:numPr>
                <w:ilvl w:val="0"/>
                <w:numId w:val="13"/>
              </w:numPr>
              <w:spacing w:line="312" w:lineRule="auto"/>
              <w:jc w:val="center"/>
              <w:rPr>
                <w:sz w:val="28"/>
                <w:szCs w:val="28"/>
              </w:rPr>
            </w:pPr>
          </w:p>
        </w:tc>
      </w:tr>
      <w:tr w:rsidR="003E781B" w:rsidRPr="00FA62AB" w14:paraId="44FBD889" w14:textId="77777777" w:rsidTr="003E781B">
        <w:trPr>
          <w:trHeight w:val="588"/>
        </w:trPr>
        <w:tc>
          <w:tcPr>
            <w:tcW w:w="2093" w:type="dxa"/>
            <w:vMerge w:val="restart"/>
            <w:shd w:val="clear" w:color="auto" w:fill="auto"/>
          </w:tcPr>
          <w:p w14:paraId="02FAF9C6" w14:textId="079EB803" w:rsidR="003E781B" w:rsidRPr="009269F3" w:rsidRDefault="003E781B" w:rsidP="003E781B">
            <w:pPr>
              <w:pStyle w:val="afb"/>
              <w:spacing w:line="312" w:lineRule="auto"/>
              <w:ind w:left="0" w:firstLine="0"/>
              <w:rPr>
                <w:sz w:val="28"/>
                <w:szCs w:val="28"/>
              </w:rPr>
            </w:pPr>
            <w:r w:rsidRPr="00B24868">
              <w:rPr>
                <w:sz w:val="28"/>
                <w:szCs w:val="28"/>
              </w:rPr>
              <w:t>Настройки параметров лабиринта</w:t>
            </w:r>
          </w:p>
        </w:tc>
        <w:tc>
          <w:tcPr>
            <w:tcW w:w="2693" w:type="dxa"/>
            <w:vMerge w:val="restart"/>
            <w:shd w:val="clear" w:color="auto" w:fill="auto"/>
          </w:tcPr>
          <w:p w14:paraId="714CE137" w14:textId="5F4CF7CA" w:rsidR="003E781B" w:rsidRPr="009269F3" w:rsidRDefault="003E781B" w:rsidP="003E781B">
            <w:pPr>
              <w:pStyle w:val="afb"/>
              <w:widowControl/>
              <w:spacing w:line="312" w:lineRule="auto"/>
              <w:ind w:left="39" w:firstLine="0"/>
              <w:rPr>
                <w:sz w:val="28"/>
                <w:szCs w:val="28"/>
              </w:rPr>
            </w:pPr>
            <w:r>
              <w:rPr>
                <w:sz w:val="28"/>
                <w:szCs w:val="28"/>
              </w:rPr>
              <w:t>Создать шаблон лабиринта</w:t>
            </w:r>
          </w:p>
        </w:tc>
        <w:tc>
          <w:tcPr>
            <w:tcW w:w="2746" w:type="dxa"/>
            <w:shd w:val="clear" w:color="auto" w:fill="auto"/>
          </w:tcPr>
          <w:p w14:paraId="2D68F558" w14:textId="453C9B7A" w:rsidR="003E781B" w:rsidRPr="009269F3" w:rsidRDefault="003E781B" w:rsidP="003E781B">
            <w:pPr>
              <w:pStyle w:val="afb"/>
              <w:widowControl/>
              <w:spacing w:line="312" w:lineRule="auto"/>
              <w:ind w:left="0" w:firstLine="0"/>
              <w:rPr>
                <w:sz w:val="28"/>
                <w:szCs w:val="28"/>
              </w:rPr>
            </w:pPr>
            <w:r>
              <w:rPr>
                <w:sz w:val="28"/>
                <w:szCs w:val="28"/>
              </w:rPr>
              <w:t>Текущая высота</w:t>
            </w:r>
          </w:p>
        </w:tc>
        <w:tc>
          <w:tcPr>
            <w:tcW w:w="2383" w:type="dxa"/>
            <w:shd w:val="clear" w:color="auto" w:fill="auto"/>
          </w:tcPr>
          <w:p w14:paraId="2E98ECD6" w14:textId="5BB43422" w:rsidR="003E781B" w:rsidRPr="009269F3" w:rsidRDefault="003E781B" w:rsidP="00667EF1">
            <w:pPr>
              <w:pStyle w:val="afb"/>
              <w:widowControl/>
              <w:spacing w:line="312" w:lineRule="auto"/>
              <w:jc w:val="center"/>
              <w:rPr>
                <w:sz w:val="28"/>
                <w:szCs w:val="28"/>
              </w:rPr>
            </w:pPr>
            <w:r>
              <w:rPr>
                <w:sz w:val="28"/>
                <w:szCs w:val="28"/>
              </w:rPr>
              <w:t>Целые</w:t>
            </w:r>
          </w:p>
        </w:tc>
        <w:tc>
          <w:tcPr>
            <w:tcW w:w="2390" w:type="dxa"/>
            <w:vMerge w:val="restart"/>
            <w:shd w:val="clear" w:color="auto" w:fill="auto"/>
          </w:tcPr>
          <w:p w14:paraId="3BC2AC9A" w14:textId="6FB11F5F" w:rsidR="003E781B" w:rsidRPr="009269F3" w:rsidRDefault="003E781B" w:rsidP="00667EF1">
            <w:pPr>
              <w:pStyle w:val="afb"/>
              <w:widowControl/>
              <w:spacing w:line="312" w:lineRule="auto"/>
              <w:jc w:val="both"/>
              <w:rPr>
                <w:sz w:val="28"/>
                <w:szCs w:val="28"/>
              </w:rPr>
            </w:pPr>
            <w:r>
              <w:rPr>
                <w:sz w:val="28"/>
                <w:szCs w:val="28"/>
              </w:rPr>
              <w:t>Лабиринт</w:t>
            </w:r>
          </w:p>
        </w:tc>
        <w:tc>
          <w:tcPr>
            <w:tcW w:w="2404" w:type="dxa"/>
            <w:vMerge w:val="restart"/>
            <w:shd w:val="clear" w:color="auto" w:fill="auto"/>
          </w:tcPr>
          <w:p w14:paraId="36646823" w14:textId="5E55CE5E" w:rsidR="003E781B" w:rsidRPr="00667EF1" w:rsidRDefault="003E781B" w:rsidP="00667EF1">
            <w:pPr>
              <w:pStyle w:val="afb"/>
              <w:spacing w:line="312" w:lineRule="auto"/>
              <w:ind w:left="0" w:firstLine="0"/>
              <w:jc w:val="both"/>
              <w:rPr>
                <w:sz w:val="28"/>
                <w:szCs w:val="28"/>
              </w:rPr>
            </w:pPr>
            <w:r>
              <w:rPr>
                <w:sz w:val="28"/>
                <w:szCs w:val="28"/>
              </w:rPr>
              <w:t xml:space="preserve">Объект </w:t>
            </w:r>
            <w:r w:rsidR="00667EF1">
              <w:rPr>
                <w:sz w:val="28"/>
                <w:szCs w:val="28"/>
              </w:rPr>
              <w:t>«</w:t>
            </w:r>
            <w:r>
              <w:rPr>
                <w:sz w:val="28"/>
                <w:szCs w:val="28"/>
              </w:rPr>
              <w:t>Лабиринт</w:t>
            </w:r>
            <w:r w:rsidR="00667EF1">
              <w:rPr>
                <w:sz w:val="28"/>
                <w:szCs w:val="28"/>
              </w:rPr>
              <w:t>»</w:t>
            </w:r>
          </w:p>
        </w:tc>
      </w:tr>
      <w:tr w:rsidR="003E781B" w:rsidRPr="00FA62AB" w14:paraId="70BB22A8" w14:textId="77777777" w:rsidTr="00E70280">
        <w:trPr>
          <w:trHeight w:val="240"/>
        </w:trPr>
        <w:tc>
          <w:tcPr>
            <w:tcW w:w="2093" w:type="dxa"/>
            <w:vMerge/>
            <w:shd w:val="clear" w:color="auto" w:fill="auto"/>
          </w:tcPr>
          <w:p w14:paraId="7CB62195" w14:textId="77777777" w:rsidR="003E781B" w:rsidRPr="00B24868" w:rsidRDefault="003E781B" w:rsidP="003E781B">
            <w:pPr>
              <w:pStyle w:val="afb"/>
              <w:spacing w:line="312" w:lineRule="auto"/>
              <w:ind w:left="0" w:firstLine="0"/>
              <w:rPr>
                <w:sz w:val="28"/>
                <w:szCs w:val="28"/>
              </w:rPr>
            </w:pPr>
          </w:p>
        </w:tc>
        <w:tc>
          <w:tcPr>
            <w:tcW w:w="2693" w:type="dxa"/>
            <w:vMerge/>
            <w:shd w:val="clear" w:color="auto" w:fill="auto"/>
          </w:tcPr>
          <w:p w14:paraId="72334BB5" w14:textId="77777777" w:rsidR="003E781B" w:rsidRDefault="003E781B" w:rsidP="003E781B">
            <w:pPr>
              <w:pStyle w:val="afb"/>
              <w:widowControl/>
              <w:spacing w:line="312" w:lineRule="auto"/>
              <w:ind w:left="39" w:firstLine="0"/>
              <w:rPr>
                <w:sz w:val="28"/>
                <w:szCs w:val="28"/>
              </w:rPr>
            </w:pPr>
          </w:p>
        </w:tc>
        <w:tc>
          <w:tcPr>
            <w:tcW w:w="2746" w:type="dxa"/>
            <w:shd w:val="clear" w:color="auto" w:fill="auto"/>
          </w:tcPr>
          <w:p w14:paraId="34EC6540" w14:textId="3F012DCD" w:rsidR="003E781B" w:rsidRDefault="003E781B" w:rsidP="003E781B">
            <w:pPr>
              <w:pStyle w:val="afb"/>
              <w:spacing w:line="312" w:lineRule="auto"/>
              <w:ind w:left="0" w:firstLine="0"/>
              <w:rPr>
                <w:sz w:val="28"/>
                <w:szCs w:val="28"/>
              </w:rPr>
            </w:pPr>
            <w:r>
              <w:rPr>
                <w:sz w:val="28"/>
                <w:szCs w:val="28"/>
              </w:rPr>
              <w:t>Текущая ширина</w:t>
            </w:r>
          </w:p>
        </w:tc>
        <w:tc>
          <w:tcPr>
            <w:tcW w:w="2383" w:type="dxa"/>
            <w:shd w:val="clear" w:color="auto" w:fill="auto"/>
          </w:tcPr>
          <w:p w14:paraId="6BF523E3" w14:textId="0ACF0F0E" w:rsidR="003E781B" w:rsidRPr="009269F3" w:rsidRDefault="003E781B" w:rsidP="00667EF1">
            <w:pPr>
              <w:pStyle w:val="afb"/>
              <w:widowControl/>
              <w:spacing w:line="312" w:lineRule="auto"/>
              <w:ind w:left="0" w:firstLine="0"/>
              <w:jc w:val="center"/>
              <w:rPr>
                <w:sz w:val="28"/>
                <w:szCs w:val="28"/>
              </w:rPr>
            </w:pPr>
            <w:r>
              <w:rPr>
                <w:sz w:val="28"/>
                <w:szCs w:val="28"/>
              </w:rPr>
              <w:t>Целые</w:t>
            </w:r>
          </w:p>
        </w:tc>
        <w:tc>
          <w:tcPr>
            <w:tcW w:w="2390" w:type="dxa"/>
            <w:vMerge/>
            <w:shd w:val="clear" w:color="auto" w:fill="auto"/>
          </w:tcPr>
          <w:p w14:paraId="366E9AED" w14:textId="77777777" w:rsidR="003E781B" w:rsidRPr="009269F3" w:rsidRDefault="003E781B" w:rsidP="00667EF1">
            <w:pPr>
              <w:pStyle w:val="afb"/>
              <w:widowControl/>
              <w:numPr>
                <w:ilvl w:val="0"/>
                <w:numId w:val="13"/>
              </w:numPr>
              <w:spacing w:line="312" w:lineRule="auto"/>
              <w:jc w:val="both"/>
              <w:rPr>
                <w:sz w:val="28"/>
                <w:szCs w:val="28"/>
              </w:rPr>
            </w:pPr>
          </w:p>
        </w:tc>
        <w:tc>
          <w:tcPr>
            <w:tcW w:w="2404" w:type="dxa"/>
            <w:vMerge/>
            <w:shd w:val="clear" w:color="auto" w:fill="auto"/>
          </w:tcPr>
          <w:p w14:paraId="4C3A3975" w14:textId="77777777" w:rsidR="003E781B" w:rsidRPr="009269F3" w:rsidRDefault="003E781B" w:rsidP="00667EF1">
            <w:pPr>
              <w:pStyle w:val="afb"/>
              <w:spacing w:line="312" w:lineRule="auto"/>
              <w:ind w:left="0" w:firstLine="0"/>
              <w:jc w:val="both"/>
              <w:rPr>
                <w:sz w:val="28"/>
                <w:szCs w:val="28"/>
              </w:rPr>
            </w:pPr>
          </w:p>
        </w:tc>
      </w:tr>
      <w:tr w:rsidR="003E781B" w:rsidRPr="00E70280" w14:paraId="5D244921" w14:textId="77777777" w:rsidTr="00E70280">
        <w:trPr>
          <w:trHeight w:val="1482"/>
        </w:trPr>
        <w:tc>
          <w:tcPr>
            <w:tcW w:w="2093" w:type="dxa"/>
            <w:vMerge/>
            <w:shd w:val="clear" w:color="auto" w:fill="auto"/>
          </w:tcPr>
          <w:p w14:paraId="3A4007BE" w14:textId="61976230" w:rsidR="003E781B" w:rsidRPr="009269F3" w:rsidRDefault="003E781B" w:rsidP="00E70280">
            <w:pPr>
              <w:pStyle w:val="afb"/>
              <w:widowControl/>
              <w:spacing w:line="312" w:lineRule="auto"/>
              <w:ind w:left="0" w:firstLine="0"/>
              <w:rPr>
                <w:sz w:val="28"/>
                <w:szCs w:val="28"/>
              </w:rPr>
            </w:pPr>
          </w:p>
        </w:tc>
        <w:tc>
          <w:tcPr>
            <w:tcW w:w="2693" w:type="dxa"/>
            <w:shd w:val="clear" w:color="auto" w:fill="auto"/>
          </w:tcPr>
          <w:p w14:paraId="4575E8A7" w14:textId="6173D24F" w:rsidR="003E781B" w:rsidRPr="009269F3" w:rsidRDefault="003E781B" w:rsidP="00D82359">
            <w:pPr>
              <w:pStyle w:val="afb"/>
              <w:widowControl/>
              <w:spacing w:line="312" w:lineRule="auto"/>
              <w:ind w:left="0" w:firstLine="0"/>
              <w:jc w:val="both"/>
              <w:rPr>
                <w:sz w:val="28"/>
                <w:szCs w:val="28"/>
              </w:rPr>
            </w:pPr>
            <w:r>
              <w:rPr>
                <w:sz w:val="28"/>
                <w:szCs w:val="28"/>
              </w:rPr>
              <w:t>Выбрать способ расстановки входа и выхода</w:t>
            </w:r>
          </w:p>
        </w:tc>
        <w:tc>
          <w:tcPr>
            <w:tcW w:w="2746" w:type="dxa"/>
            <w:shd w:val="clear" w:color="auto" w:fill="auto"/>
          </w:tcPr>
          <w:p w14:paraId="576B2655" w14:textId="55B6DDD1" w:rsidR="003E781B" w:rsidRPr="009269F3" w:rsidRDefault="003E781B" w:rsidP="00D82359">
            <w:pPr>
              <w:pStyle w:val="afb"/>
              <w:widowControl/>
              <w:spacing w:line="312" w:lineRule="auto"/>
              <w:ind w:left="0" w:firstLine="0"/>
              <w:jc w:val="both"/>
              <w:rPr>
                <w:sz w:val="28"/>
                <w:szCs w:val="28"/>
              </w:rPr>
            </w:pPr>
            <w:r>
              <w:rPr>
                <w:sz w:val="28"/>
                <w:szCs w:val="28"/>
              </w:rPr>
              <w:t xml:space="preserve">Список вариантов расстановки </w:t>
            </w:r>
          </w:p>
        </w:tc>
        <w:tc>
          <w:tcPr>
            <w:tcW w:w="2383" w:type="dxa"/>
            <w:shd w:val="clear" w:color="auto" w:fill="auto"/>
          </w:tcPr>
          <w:p w14:paraId="44AA78A6" w14:textId="3834E1CF" w:rsidR="003E781B" w:rsidRPr="009269F3" w:rsidRDefault="003E781B" w:rsidP="00D82359">
            <w:pPr>
              <w:pStyle w:val="afb"/>
              <w:widowControl/>
              <w:spacing w:line="288" w:lineRule="auto"/>
              <w:ind w:left="0" w:firstLine="0"/>
              <w:jc w:val="center"/>
              <w:rPr>
                <w:sz w:val="28"/>
                <w:szCs w:val="28"/>
              </w:rPr>
            </w:pPr>
            <w:r>
              <w:rPr>
                <w:sz w:val="28"/>
                <w:szCs w:val="28"/>
              </w:rPr>
              <w:t>Ручной, автоматический</w:t>
            </w:r>
          </w:p>
        </w:tc>
        <w:tc>
          <w:tcPr>
            <w:tcW w:w="2390" w:type="dxa"/>
            <w:shd w:val="clear" w:color="auto" w:fill="auto"/>
          </w:tcPr>
          <w:p w14:paraId="5AE3561D" w14:textId="062D4F28" w:rsidR="003E781B" w:rsidRPr="009269F3" w:rsidRDefault="003E781B" w:rsidP="00667EF1">
            <w:pPr>
              <w:pStyle w:val="afb"/>
              <w:widowControl/>
              <w:spacing w:line="312" w:lineRule="auto"/>
              <w:ind w:left="0" w:firstLine="0"/>
              <w:jc w:val="both"/>
              <w:rPr>
                <w:sz w:val="28"/>
                <w:szCs w:val="28"/>
              </w:rPr>
            </w:pPr>
            <w:r>
              <w:rPr>
                <w:sz w:val="28"/>
                <w:szCs w:val="28"/>
              </w:rPr>
              <w:t>Текущий алгоритм расстановки</w:t>
            </w:r>
          </w:p>
        </w:tc>
        <w:tc>
          <w:tcPr>
            <w:tcW w:w="2404" w:type="dxa"/>
            <w:shd w:val="clear" w:color="auto" w:fill="auto"/>
          </w:tcPr>
          <w:p w14:paraId="5E6B8042" w14:textId="7415DBD0" w:rsidR="003E781B" w:rsidRPr="009269F3" w:rsidRDefault="003E781B" w:rsidP="00667EF1">
            <w:pPr>
              <w:pStyle w:val="afb"/>
              <w:spacing w:line="312" w:lineRule="auto"/>
              <w:ind w:left="0" w:firstLine="0"/>
              <w:jc w:val="both"/>
              <w:rPr>
                <w:sz w:val="28"/>
                <w:szCs w:val="28"/>
              </w:rPr>
            </w:pPr>
            <w:r w:rsidRPr="00250FE0">
              <w:rPr>
                <w:sz w:val="28"/>
                <w:szCs w:val="28"/>
              </w:rPr>
              <w:t>Целое</w:t>
            </w:r>
          </w:p>
        </w:tc>
      </w:tr>
      <w:tr w:rsidR="0037436E" w:rsidRPr="003B3E13" w14:paraId="7053B609" w14:textId="77777777" w:rsidTr="00E70280">
        <w:trPr>
          <w:trHeight w:val="1482"/>
        </w:trPr>
        <w:tc>
          <w:tcPr>
            <w:tcW w:w="2093" w:type="dxa"/>
            <w:vMerge/>
            <w:shd w:val="clear" w:color="auto" w:fill="auto"/>
          </w:tcPr>
          <w:p w14:paraId="4795B6E5" w14:textId="77777777" w:rsidR="0037436E" w:rsidRPr="00B24868" w:rsidRDefault="0037436E" w:rsidP="0037436E">
            <w:pPr>
              <w:pStyle w:val="afb"/>
              <w:widowControl/>
              <w:spacing w:line="312" w:lineRule="auto"/>
              <w:ind w:left="0" w:firstLine="0"/>
              <w:rPr>
                <w:sz w:val="28"/>
                <w:szCs w:val="28"/>
              </w:rPr>
            </w:pPr>
          </w:p>
        </w:tc>
        <w:tc>
          <w:tcPr>
            <w:tcW w:w="2693" w:type="dxa"/>
            <w:shd w:val="clear" w:color="auto" w:fill="auto"/>
          </w:tcPr>
          <w:p w14:paraId="559653F8" w14:textId="5F988B4F" w:rsidR="0037436E" w:rsidRDefault="0037436E" w:rsidP="0037436E">
            <w:pPr>
              <w:pStyle w:val="afb"/>
              <w:widowControl/>
              <w:spacing w:line="312" w:lineRule="auto"/>
              <w:ind w:left="0" w:firstLine="0"/>
              <w:jc w:val="both"/>
              <w:rPr>
                <w:sz w:val="28"/>
                <w:szCs w:val="28"/>
              </w:rPr>
            </w:pPr>
            <w:r>
              <w:rPr>
                <w:sz w:val="28"/>
                <w:szCs w:val="28"/>
              </w:rPr>
              <w:t>Поставить вход</w:t>
            </w:r>
          </w:p>
        </w:tc>
        <w:tc>
          <w:tcPr>
            <w:tcW w:w="2746" w:type="dxa"/>
            <w:shd w:val="clear" w:color="auto" w:fill="auto"/>
          </w:tcPr>
          <w:p w14:paraId="032036B3" w14:textId="7659A076" w:rsidR="0037436E"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05DF3032" w14:textId="3498AE47" w:rsidR="0037436E"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E48A65C" w14:textId="4A347272" w:rsidR="0037436E" w:rsidRDefault="0037436E" w:rsidP="0037436E">
            <w:pPr>
              <w:pStyle w:val="afb"/>
              <w:widowControl/>
              <w:spacing w:line="312" w:lineRule="auto"/>
              <w:ind w:left="0" w:firstLine="0"/>
              <w:jc w:val="both"/>
              <w:rPr>
                <w:sz w:val="28"/>
                <w:szCs w:val="28"/>
              </w:rPr>
            </w:pPr>
            <w:r>
              <w:rPr>
                <w:sz w:val="28"/>
                <w:szCs w:val="28"/>
              </w:rPr>
              <w:t>Координаты входа</w:t>
            </w:r>
          </w:p>
        </w:tc>
        <w:tc>
          <w:tcPr>
            <w:tcW w:w="2404" w:type="dxa"/>
            <w:shd w:val="clear" w:color="auto" w:fill="auto"/>
          </w:tcPr>
          <w:p w14:paraId="24231119" w14:textId="03678CF8" w:rsidR="0037436E" w:rsidRPr="00250FE0"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37436E" w:rsidRPr="003B3E13" w14:paraId="5388065C" w14:textId="77777777" w:rsidTr="0037095D">
        <w:trPr>
          <w:trHeight w:val="564"/>
        </w:trPr>
        <w:tc>
          <w:tcPr>
            <w:tcW w:w="2093" w:type="dxa"/>
            <w:vMerge/>
            <w:shd w:val="clear" w:color="auto" w:fill="auto"/>
          </w:tcPr>
          <w:p w14:paraId="48163F94" w14:textId="3903F88F" w:rsidR="0037436E" w:rsidRPr="009269F3" w:rsidRDefault="0037436E" w:rsidP="0037436E">
            <w:pPr>
              <w:pStyle w:val="afb"/>
              <w:widowControl/>
              <w:spacing w:line="312" w:lineRule="auto"/>
              <w:ind w:left="0" w:firstLine="0"/>
              <w:rPr>
                <w:sz w:val="28"/>
                <w:szCs w:val="28"/>
              </w:rPr>
            </w:pPr>
          </w:p>
        </w:tc>
        <w:tc>
          <w:tcPr>
            <w:tcW w:w="2693" w:type="dxa"/>
            <w:shd w:val="clear" w:color="auto" w:fill="auto"/>
          </w:tcPr>
          <w:p w14:paraId="1891E450" w14:textId="352E22C7" w:rsidR="0037436E" w:rsidRPr="008F18C4" w:rsidRDefault="0037436E" w:rsidP="0037436E">
            <w:pPr>
              <w:pStyle w:val="afb"/>
              <w:widowControl/>
              <w:spacing w:line="312" w:lineRule="auto"/>
              <w:ind w:left="0" w:firstLine="0"/>
              <w:jc w:val="both"/>
              <w:rPr>
                <w:sz w:val="28"/>
                <w:szCs w:val="28"/>
              </w:rPr>
            </w:pPr>
            <w:r>
              <w:rPr>
                <w:sz w:val="28"/>
                <w:szCs w:val="28"/>
              </w:rPr>
              <w:t>Поставить выход</w:t>
            </w:r>
          </w:p>
        </w:tc>
        <w:tc>
          <w:tcPr>
            <w:tcW w:w="2746" w:type="dxa"/>
            <w:shd w:val="clear" w:color="auto" w:fill="auto"/>
          </w:tcPr>
          <w:p w14:paraId="2FF098D8" w14:textId="0CCE6E0D" w:rsidR="0037436E" w:rsidRPr="009269F3" w:rsidRDefault="0037436E" w:rsidP="0037436E">
            <w:pPr>
              <w:pStyle w:val="afb"/>
              <w:widowControl/>
              <w:spacing w:line="312" w:lineRule="auto"/>
              <w:ind w:left="0" w:firstLine="0"/>
              <w:jc w:val="both"/>
              <w:rPr>
                <w:sz w:val="28"/>
                <w:szCs w:val="28"/>
              </w:rPr>
            </w:pPr>
            <w:r>
              <w:rPr>
                <w:sz w:val="28"/>
                <w:szCs w:val="28"/>
              </w:rPr>
              <w:t>Лабиринт</w:t>
            </w:r>
          </w:p>
        </w:tc>
        <w:tc>
          <w:tcPr>
            <w:tcW w:w="2383" w:type="dxa"/>
            <w:shd w:val="clear" w:color="auto" w:fill="auto"/>
          </w:tcPr>
          <w:p w14:paraId="3C2470C2" w14:textId="09633AB8" w:rsidR="0037436E" w:rsidRPr="009269F3" w:rsidRDefault="0037436E" w:rsidP="0037436E">
            <w:pPr>
              <w:pStyle w:val="afb"/>
              <w:widowControl/>
              <w:spacing w:line="288" w:lineRule="auto"/>
              <w:ind w:left="0" w:firstLine="0"/>
              <w:jc w:val="center"/>
              <w:rPr>
                <w:sz w:val="28"/>
                <w:szCs w:val="28"/>
              </w:rPr>
            </w:pPr>
            <w:r>
              <w:rPr>
                <w:sz w:val="28"/>
                <w:szCs w:val="28"/>
              </w:rPr>
              <w:t>Объект «Лабиринт»</w:t>
            </w:r>
          </w:p>
        </w:tc>
        <w:tc>
          <w:tcPr>
            <w:tcW w:w="2390" w:type="dxa"/>
            <w:shd w:val="clear" w:color="auto" w:fill="auto"/>
          </w:tcPr>
          <w:p w14:paraId="5D069798" w14:textId="31BF48B4" w:rsidR="0037436E" w:rsidRPr="00D82359" w:rsidRDefault="0037436E" w:rsidP="0037436E">
            <w:pPr>
              <w:pStyle w:val="afb"/>
              <w:widowControl/>
              <w:spacing w:line="312" w:lineRule="auto"/>
              <w:ind w:left="0" w:firstLine="0"/>
              <w:jc w:val="both"/>
              <w:rPr>
                <w:sz w:val="28"/>
                <w:szCs w:val="28"/>
              </w:rPr>
            </w:pPr>
            <w:r>
              <w:rPr>
                <w:sz w:val="28"/>
                <w:szCs w:val="28"/>
              </w:rPr>
              <w:t>Координаты выхода</w:t>
            </w:r>
          </w:p>
        </w:tc>
        <w:tc>
          <w:tcPr>
            <w:tcW w:w="2404" w:type="dxa"/>
            <w:shd w:val="clear" w:color="auto" w:fill="auto"/>
          </w:tcPr>
          <w:p w14:paraId="60F2893E" w14:textId="60AD39E1" w:rsidR="0037436E" w:rsidRPr="00D82359" w:rsidRDefault="0037436E" w:rsidP="0037436E">
            <w:pPr>
              <w:pStyle w:val="afb"/>
              <w:spacing w:line="312" w:lineRule="auto"/>
              <w:ind w:left="0" w:firstLine="0"/>
              <w:rPr>
                <w:sz w:val="28"/>
                <w:szCs w:val="28"/>
              </w:rPr>
            </w:pPr>
            <w:r>
              <w:rPr>
                <w:sz w:val="28"/>
                <w:szCs w:val="28"/>
              </w:rPr>
              <w:t xml:space="preserve">Целые, на периметре, </w:t>
            </w:r>
            <w:r>
              <w:rPr>
                <w:sz w:val="28"/>
                <w:szCs w:val="28"/>
              </w:rPr>
              <w:br/>
              <w:t>не в углах</w:t>
            </w:r>
          </w:p>
        </w:tc>
      </w:tr>
      <w:tr w:rsidR="008F18C4" w:rsidRPr="00211274" w14:paraId="314C6E47" w14:textId="77777777" w:rsidTr="0037095D">
        <w:trPr>
          <w:trHeight w:val="564"/>
        </w:trPr>
        <w:tc>
          <w:tcPr>
            <w:tcW w:w="2093" w:type="dxa"/>
            <w:vMerge/>
            <w:shd w:val="clear" w:color="auto" w:fill="auto"/>
          </w:tcPr>
          <w:p w14:paraId="2468D469" w14:textId="21B26FD4" w:rsidR="008F18C4" w:rsidRPr="009269F3" w:rsidRDefault="008F18C4" w:rsidP="008F18C4">
            <w:pPr>
              <w:pStyle w:val="afb"/>
              <w:spacing w:line="312" w:lineRule="auto"/>
              <w:ind w:left="0" w:firstLine="0"/>
              <w:rPr>
                <w:sz w:val="28"/>
                <w:szCs w:val="28"/>
              </w:rPr>
            </w:pPr>
          </w:p>
        </w:tc>
        <w:tc>
          <w:tcPr>
            <w:tcW w:w="2693" w:type="dxa"/>
            <w:shd w:val="clear" w:color="auto" w:fill="auto"/>
          </w:tcPr>
          <w:p w14:paraId="64A98394" w14:textId="536DEE66" w:rsidR="008F18C4" w:rsidRPr="009269F3" w:rsidRDefault="008F18C4" w:rsidP="008F18C4">
            <w:pPr>
              <w:pStyle w:val="afb"/>
              <w:widowControl/>
              <w:spacing w:line="312" w:lineRule="auto"/>
              <w:ind w:left="0" w:firstLine="0"/>
              <w:jc w:val="both"/>
              <w:rPr>
                <w:sz w:val="28"/>
                <w:szCs w:val="28"/>
              </w:rPr>
            </w:pPr>
            <w:r>
              <w:rPr>
                <w:sz w:val="28"/>
                <w:szCs w:val="28"/>
              </w:rPr>
              <w:t>Выбрать алгоритм генерации лабиринта</w:t>
            </w:r>
          </w:p>
        </w:tc>
        <w:tc>
          <w:tcPr>
            <w:tcW w:w="2746" w:type="dxa"/>
            <w:shd w:val="clear" w:color="auto" w:fill="auto"/>
          </w:tcPr>
          <w:p w14:paraId="5629B0E3" w14:textId="3B5FA2EF" w:rsidR="008F18C4" w:rsidRPr="009269F3" w:rsidRDefault="008F18C4" w:rsidP="008F18C4">
            <w:pPr>
              <w:pStyle w:val="afb"/>
              <w:widowControl/>
              <w:spacing w:line="312" w:lineRule="auto"/>
              <w:ind w:left="0" w:firstLine="0"/>
              <w:jc w:val="both"/>
              <w:rPr>
                <w:sz w:val="28"/>
                <w:szCs w:val="28"/>
              </w:rPr>
            </w:pPr>
            <w:r>
              <w:rPr>
                <w:sz w:val="28"/>
                <w:szCs w:val="28"/>
              </w:rPr>
              <w:t>Список алгоритмов генерации</w:t>
            </w:r>
          </w:p>
        </w:tc>
        <w:tc>
          <w:tcPr>
            <w:tcW w:w="2383" w:type="dxa"/>
            <w:shd w:val="clear" w:color="auto" w:fill="auto"/>
          </w:tcPr>
          <w:p w14:paraId="1873D26D" w14:textId="5EFA8988" w:rsidR="008F18C4" w:rsidRPr="009269F3" w:rsidRDefault="008F18C4" w:rsidP="008F18C4">
            <w:pPr>
              <w:pStyle w:val="afb"/>
              <w:widowControl/>
              <w:spacing w:line="288" w:lineRule="auto"/>
              <w:ind w:left="0" w:firstLine="0"/>
              <w:jc w:val="center"/>
              <w:rPr>
                <w:sz w:val="28"/>
                <w:szCs w:val="28"/>
              </w:rPr>
            </w:pPr>
            <w:r>
              <w:rPr>
                <w:sz w:val="28"/>
                <w:szCs w:val="28"/>
              </w:rPr>
              <w:t xml:space="preserve">Эйлера, </w:t>
            </w:r>
            <w:r>
              <w:rPr>
                <w:sz w:val="28"/>
                <w:szCs w:val="28"/>
              </w:rPr>
              <w:br/>
              <w:t>Олдоса-Бродера</w:t>
            </w:r>
          </w:p>
        </w:tc>
        <w:tc>
          <w:tcPr>
            <w:tcW w:w="2390" w:type="dxa"/>
            <w:shd w:val="clear" w:color="auto" w:fill="auto"/>
          </w:tcPr>
          <w:p w14:paraId="2E5C70E5" w14:textId="4C7B1706" w:rsidR="008F18C4" w:rsidRPr="00D82359" w:rsidRDefault="008F18C4" w:rsidP="00667EF1">
            <w:pPr>
              <w:pStyle w:val="afb"/>
              <w:widowControl/>
              <w:spacing w:line="312" w:lineRule="auto"/>
              <w:ind w:left="0" w:firstLine="0"/>
              <w:jc w:val="both"/>
              <w:rPr>
                <w:sz w:val="28"/>
                <w:szCs w:val="28"/>
              </w:rPr>
            </w:pPr>
            <w:r>
              <w:rPr>
                <w:sz w:val="28"/>
                <w:szCs w:val="28"/>
              </w:rPr>
              <w:t>Текущий алгоритм генерации</w:t>
            </w:r>
          </w:p>
        </w:tc>
        <w:tc>
          <w:tcPr>
            <w:tcW w:w="2404" w:type="dxa"/>
            <w:shd w:val="clear" w:color="auto" w:fill="auto"/>
          </w:tcPr>
          <w:p w14:paraId="2B63DE1B" w14:textId="292F1B3F"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r w:rsidR="008F18C4" w:rsidRPr="00211274" w14:paraId="6B957C34" w14:textId="77777777" w:rsidTr="00E72A48">
        <w:trPr>
          <w:trHeight w:val="1365"/>
        </w:trPr>
        <w:tc>
          <w:tcPr>
            <w:tcW w:w="2093" w:type="dxa"/>
            <w:vMerge/>
            <w:shd w:val="clear" w:color="auto" w:fill="auto"/>
          </w:tcPr>
          <w:p w14:paraId="5C2F63AC" w14:textId="07C3631E" w:rsidR="008F18C4" w:rsidRPr="009269F3" w:rsidRDefault="008F18C4" w:rsidP="008F18C4">
            <w:pPr>
              <w:pStyle w:val="afb"/>
              <w:widowControl/>
              <w:spacing w:line="312" w:lineRule="auto"/>
              <w:ind w:left="0" w:firstLine="0"/>
              <w:rPr>
                <w:sz w:val="28"/>
                <w:szCs w:val="28"/>
              </w:rPr>
            </w:pPr>
          </w:p>
        </w:tc>
        <w:tc>
          <w:tcPr>
            <w:tcW w:w="2693" w:type="dxa"/>
            <w:shd w:val="clear" w:color="auto" w:fill="auto"/>
          </w:tcPr>
          <w:p w14:paraId="210F9B12" w14:textId="3466B705" w:rsidR="008F18C4" w:rsidRPr="009269F3" w:rsidRDefault="008F18C4" w:rsidP="008F18C4">
            <w:pPr>
              <w:pStyle w:val="afb"/>
              <w:widowControl/>
              <w:spacing w:line="312" w:lineRule="auto"/>
              <w:ind w:left="0" w:firstLine="0"/>
              <w:jc w:val="both"/>
              <w:rPr>
                <w:sz w:val="28"/>
                <w:szCs w:val="28"/>
              </w:rPr>
            </w:pPr>
            <w:r>
              <w:rPr>
                <w:sz w:val="28"/>
                <w:szCs w:val="28"/>
              </w:rPr>
              <w:t>Выбрать тему лабиринта</w:t>
            </w:r>
          </w:p>
        </w:tc>
        <w:tc>
          <w:tcPr>
            <w:tcW w:w="2746" w:type="dxa"/>
            <w:shd w:val="clear" w:color="auto" w:fill="auto"/>
          </w:tcPr>
          <w:p w14:paraId="6EBCD65B" w14:textId="63880CB6" w:rsidR="008F18C4" w:rsidRPr="009269F3" w:rsidRDefault="008F18C4" w:rsidP="008F18C4">
            <w:pPr>
              <w:pStyle w:val="afb"/>
              <w:widowControl/>
              <w:spacing w:line="312" w:lineRule="auto"/>
              <w:ind w:left="0" w:firstLine="0"/>
              <w:jc w:val="both"/>
              <w:rPr>
                <w:sz w:val="28"/>
                <w:szCs w:val="28"/>
              </w:rPr>
            </w:pPr>
            <w:r>
              <w:rPr>
                <w:sz w:val="28"/>
                <w:szCs w:val="28"/>
              </w:rPr>
              <w:t>Список тем лабиринта</w:t>
            </w:r>
          </w:p>
        </w:tc>
        <w:tc>
          <w:tcPr>
            <w:tcW w:w="2383" w:type="dxa"/>
            <w:shd w:val="clear" w:color="auto" w:fill="auto"/>
          </w:tcPr>
          <w:p w14:paraId="5D785293" w14:textId="755C9069" w:rsidR="008F18C4" w:rsidRPr="009269F3" w:rsidRDefault="008F18C4" w:rsidP="008F18C4">
            <w:pPr>
              <w:pStyle w:val="afb"/>
              <w:widowControl/>
              <w:spacing w:line="288" w:lineRule="auto"/>
              <w:ind w:left="0" w:firstLine="0"/>
              <w:jc w:val="center"/>
              <w:rPr>
                <w:sz w:val="28"/>
                <w:szCs w:val="28"/>
              </w:rPr>
            </w:pPr>
            <w:r>
              <w:rPr>
                <w:sz w:val="28"/>
                <w:szCs w:val="28"/>
              </w:rPr>
              <w:t>Зима, весна, лето, осень</w:t>
            </w:r>
          </w:p>
        </w:tc>
        <w:tc>
          <w:tcPr>
            <w:tcW w:w="2390" w:type="dxa"/>
            <w:shd w:val="clear" w:color="auto" w:fill="auto"/>
          </w:tcPr>
          <w:p w14:paraId="6C04B26F" w14:textId="7B1CF45E" w:rsidR="008F18C4" w:rsidRPr="00A34013" w:rsidRDefault="008F18C4" w:rsidP="00667EF1">
            <w:pPr>
              <w:pStyle w:val="afb"/>
              <w:widowControl/>
              <w:spacing w:line="312" w:lineRule="auto"/>
              <w:ind w:left="0" w:firstLine="0"/>
              <w:jc w:val="both"/>
              <w:rPr>
                <w:sz w:val="28"/>
                <w:szCs w:val="28"/>
              </w:rPr>
            </w:pPr>
            <w:r>
              <w:rPr>
                <w:sz w:val="28"/>
                <w:szCs w:val="28"/>
              </w:rPr>
              <w:t>Текущая тема</w:t>
            </w:r>
          </w:p>
        </w:tc>
        <w:tc>
          <w:tcPr>
            <w:tcW w:w="2404" w:type="dxa"/>
            <w:shd w:val="clear" w:color="auto" w:fill="auto"/>
          </w:tcPr>
          <w:p w14:paraId="0B3E2EC9" w14:textId="20D7AD77" w:rsidR="008F18C4" w:rsidRPr="00D82359" w:rsidRDefault="008F18C4" w:rsidP="00667EF1">
            <w:pPr>
              <w:pStyle w:val="afb"/>
              <w:spacing w:line="312" w:lineRule="auto"/>
              <w:ind w:left="0" w:firstLine="0"/>
              <w:jc w:val="both"/>
              <w:rPr>
                <w:sz w:val="28"/>
                <w:szCs w:val="28"/>
              </w:rPr>
            </w:pPr>
            <w:r>
              <w:rPr>
                <w:sz w:val="28"/>
                <w:szCs w:val="28"/>
              </w:rPr>
              <w:t>Перечисление</w:t>
            </w:r>
          </w:p>
        </w:tc>
      </w:tr>
    </w:tbl>
    <w:p w14:paraId="6E285FAC" w14:textId="77777777" w:rsidR="009269F3" w:rsidRPr="00B632F2" w:rsidRDefault="009269F3" w:rsidP="00B632F2">
      <w:pPr>
        <w:pStyle w:val="aa"/>
      </w:pPr>
    </w:p>
    <w:p w14:paraId="1DEB45B8" w14:textId="77777777" w:rsidR="009269F3" w:rsidRPr="009269F3" w:rsidRDefault="009269F3" w:rsidP="0032281B">
      <w:pPr>
        <w:pStyle w:val="a4"/>
        <w:numPr>
          <w:ilvl w:val="0"/>
          <w:numId w:val="0"/>
        </w:numPr>
        <w:rPr>
          <w:lang w:val="ru-RU"/>
        </w:rPr>
        <w:sectPr w:rsidR="009269F3" w:rsidRPr="009269F3" w:rsidSect="009269F3">
          <w:pgSz w:w="16838" w:h="11906" w:orient="landscape" w:code="9"/>
          <w:pgMar w:top="1701" w:right="1134" w:bottom="851" w:left="1134" w:header="709" w:footer="709" w:gutter="0"/>
          <w:cols w:space="708"/>
          <w:docGrid w:linePitch="360"/>
        </w:sectPr>
      </w:pPr>
    </w:p>
    <w:p w14:paraId="65DE6BD9" w14:textId="77777777" w:rsidR="005B04EF" w:rsidRDefault="005B04EF" w:rsidP="00E07C72">
      <w:pPr>
        <w:pStyle w:val="a3"/>
      </w:pPr>
      <w:bookmarkStart w:id="63" w:name="_Toc178706706"/>
      <w:r w:rsidRPr="00B8713F">
        <w:lastRenderedPageBreak/>
        <w:t>Разработка прототипа интерфейса пользователя системы</w:t>
      </w:r>
      <w:bookmarkEnd w:id="63"/>
    </w:p>
    <w:p w14:paraId="53CDBACE" w14:textId="2F1D3265" w:rsidR="009E4138" w:rsidRDefault="009E4138" w:rsidP="00B8713F">
      <w:pPr>
        <w:pStyle w:val="aa"/>
        <w:rPr>
          <w:lang w:eastAsia="ru-RU"/>
        </w:rPr>
      </w:pPr>
      <w:r w:rsidRPr="009E4138">
        <w:rPr>
          <w:lang w:eastAsia="ru-RU"/>
        </w:rPr>
        <w:t xml:space="preserve">Интерфейс </w:t>
      </w:r>
      <w:r>
        <w:rPr>
          <w:lang w:eastAsia="ru-RU"/>
        </w:rPr>
        <w:t>–</w:t>
      </w:r>
      <w:r w:rsidRPr="009E4138">
        <w:rPr>
          <w:lang w:eastAsia="ru-RU"/>
        </w:rPr>
        <w:t xml:space="preserve"> это набор инструментов, который позволяет пользователю взаимодействовать с программой. В более широком смысле термин обозначает любые инструменты для соприкосновения между разными системами и сущностями</w:t>
      </w:r>
      <w:r w:rsidR="001E7A82">
        <w:rPr>
          <w:lang w:eastAsia="ru-RU"/>
        </w:rPr>
        <w:t xml:space="preserve">. </w:t>
      </w:r>
      <w:r w:rsidR="001E7A82" w:rsidRPr="001E7A82">
        <w:rPr>
          <w:lang w:eastAsia="ru-RU"/>
        </w:rPr>
        <w:t>Часто говорят</w:t>
      </w:r>
      <w:r w:rsidR="008149E9">
        <w:rPr>
          <w:lang w:eastAsia="ru-RU"/>
        </w:rPr>
        <w:t>,</w:t>
      </w:r>
      <w:r w:rsidR="001E7A82" w:rsidRPr="001E7A82">
        <w:rPr>
          <w:lang w:eastAsia="ru-RU"/>
        </w:rPr>
        <w:t xml:space="preserve"> </w:t>
      </w:r>
      <w:r w:rsidR="001E7A82">
        <w:rPr>
          <w:lang w:eastAsia="ru-RU"/>
        </w:rPr>
        <w:t>что</w:t>
      </w:r>
      <w:r w:rsidR="001E7A82" w:rsidRPr="001E7A82">
        <w:rPr>
          <w:lang w:eastAsia="ru-RU"/>
        </w:rPr>
        <w:t xml:space="preserve"> графическ</w:t>
      </w:r>
      <w:r w:rsidR="001E7A82">
        <w:rPr>
          <w:lang w:eastAsia="ru-RU"/>
        </w:rPr>
        <w:t>ий</w:t>
      </w:r>
      <w:r w:rsidR="001E7A82" w:rsidRPr="001E7A82">
        <w:rPr>
          <w:lang w:eastAsia="ru-RU"/>
        </w:rPr>
        <w:t xml:space="preserve"> интерфейс </w:t>
      </w:r>
      <w:r w:rsidR="001E7A82">
        <w:rPr>
          <w:lang w:eastAsia="ru-RU"/>
        </w:rPr>
        <w:t xml:space="preserve">– </w:t>
      </w:r>
      <w:r w:rsidR="001E7A82" w:rsidRPr="001E7A82">
        <w:rPr>
          <w:lang w:eastAsia="ru-RU"/>
        </w:rPr>
        <w:t>это внешний вид сайта, программы или приложения</w:t>
      </w:r>
      <w:r>
        <w:rPr>
          <w:lang w:eastAsia="ru-RU"/>
        </w:rPr>
        <w:t> </w:t>
      </w:r>
      <w:r w:rsidRPr="009E4138">
        <w:rPr>
          <w:lang w:eastAsia="ru-RU"/>
        </w:rPr>
        <w:t>[</w:t>
      </w:r>
      <w:r w:rsidR="007D3103" w:rsidRPr="007D3103">
        <w:rPr>
          <w:lang w:eastAsia="ru-RU"/>
        </w:rPr>
        <w:t>23</w:t>
      </w:r>
      <w:r w:rsidRPr="009E4138">
        <w:rPr>
          <w:lang w:eastAsia="ru-RU"/>
        </w:rPr>
        <w:t>].</w:t>
      </w:r>
      <w:r>
        <w:rPr>
          <w:lang w:eastAsia="ru-RU"/>
        </w:rPr>
        <w:t xml:space="preserve"> </w:t>
      </w:r>
    </w:p>
    <w:p w14:paraId="6B17B0BA" w14:textId="37563C7E" w:rsidR="009E4138" w:rsidRDefault="009E4138" w:rsidP="00B8713F">
      <w:pPr>
        <w:pStyle w:val="aa"/>
        <w:rPr>
          <w:color w:val="000000"/>
        </w:rPr>
      </w:pPr>
      <w:r>
        <w:rPr>
          <w:color w:val="000000"/>
        </w:rPr>
        <w:t xml:space="preserve">Интерфейс пользователя является одним из важнейших элементов программы, </w:t>
      </w:r>
      <w:r w:rsidRPr="0087521A">
        <w:rPr>
          <w:color w:val="000000"/>
        </w:rPr>
        <w:t>эт</w:t>
      </w:r>
      <w:r>
        <w:rPr>
          <w:color w:val="000000"/>
        </w:rPr>
        <w:t>о</w:t>
      </w:r>
      <w:r w:rsidRPr="0087521A">
        <w:rPr>
          <w:color w:val="000000"/>
        </w:rPr>
        <w:t xml:space="preserve"> та часть программы, которая находится у всех на виду. </w:t>
      </w:r>
      <w:r>
        <w:rPr>
          <w:color w:val="000000"/>
        </w:rPr>
        <w:t>Недочеты в пользовательском интерфейсе могут серьезно испортить впечатление даже о самых многофункциональных программах.</w:t>
      </w:r>
    </w:p>
    <w:p w14:paraId="48427EED" w14:textId="788005BC" w:rsidR="009A7D85" w:rsidRDefault="00667EF1" w:rsidP="00667EF1">
      <w:pPr>
        <w:pStyle w:val="aa"/>
        <w:rPr>
          <w:color w:val="000000"/>
        </w:rPr>
      </w:pPr>
      <w:r w:rsidRPr="00667EF1">
        <w:rPr>
          <w:color w:val="000000"/>
        </w:rPr>
        <w:t xml:space="preserve">Прототипирование интерфейсов представляет собой создание ранней, упрощенной версии </w:t>
      </w:r>
      <w:r>
        <w:rPr>
          <w:color w:val="000000"/>
        </w:rPr>
        <w:t xml:space="preserve">сайта или </w:t>
      </w:r>
      <w:r w:rsidRPr="00667EF1">
        <w:rPr>
          <w:color w:val="000000"/>
        </w:rPr>
        <w:t>приложения</w:t>
      </w:r>
      <w:r>
        <w:rPr>
          <w:color w:val="000000"/>
        </w:rPr>
        <w:t xml:space="preserve"> с </w:t>
      </w:r>
      <w:r w:rsidRPr="00667EF1">
        <w:rPr>
          <w:color w:val="000000"/>
        </w:rPr>
        <w:t>целью тестирование интерфейса на предмет его комфортности и простоты использования для конечного пользователя до процесса разработки. Создание макетов позволяет не только понять, какие проблемы со стороны пользователя могут возникнуть в процессе использования продукта, но и предотвратить их еще на этапе</w:t>
      </w:r>
      <w:r>
        <w:rPr>
          <w:color w:val="000000"/>
        </w:rPr>
        <w:t xml:space="preserve"> планирования,</w:t>
      </w:r>
      <w:r w:rsidRPr="00667EF1">
        <w:rPr>
          <w:color w:val="000000"/>
        </w:rPr>
        <w:t xml:space="preserve"> уменьшить затраты на исправление ошибок еще до начала разработки</w:t>
      </w:r>
      <w:r>
        <w:rPr>
          <w:color w:val="000000"/>
        </w:rPr>
        <w:t xml:space="preserve"> </w:t>
      </w:r>
      <w:r w:rsidRPr="00667EF1">
        <w:rPr>
          <w:color w:val="000000"/>
        </w:rPr>
        <w:t>[24].</w:t>
      </w:r>
    </w:p>
    <w:p w14:paraId="70AB30DD" w14:textId="36C55088" w:rsidR="00194550" w:rsidRDefault="00194550" w:rsidP="00194550">
      <w:pPr>
        <w:pStyle w:val="aa"/>
      </w:pPr>
      <w:r>
        <w:t xml:space="preserve">Рассмотрим преимущества использования прототипирования: </w:t>
      </w:r>
    </w:p>
    <w:p w14:paraId="7A449011" w14:textId="24CD8BA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проверка концепции</w:t>
      </w:r>
      <w:r>
        <w:rPr>
          <w:rStyle w:val="afff8"/>
        </w:rPr>
        <w:t xml:space="preserve">: </w:t>
      </w:r>
      <w:r w:rsidRPr="00194550">
        <w:rPr>
          <w:rStyle w:val="afff8"/>
        </w:rPr>
        <w:t>прототипирование может помочь увидеть, как система будет выглядеть и работать в реальности</w:t>
      </w:r>
      <w:r>
        <w:rPr>
          <w:rStyle w:val="afff8"/>
        </w:rPr>
        <w:t>;</w:t>
      </w:r>
    </w:p>
    <w:p w14:paraId="33AC3D02" w14:textId="04FF63F9"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исследование пользовательских потребностей</w:t>
      </w:r>
      <w:r>
        <w:rPr>
          <w:rStyle w:val="afff8"/>
        </w:rPr>
        <w:t>: с</w:t>
      </w:r>
      <w:r w:rsidRPr="00194550">
        <w:rPr>
          <w:rStyle w:val="afff8"/>
        </w:rPr>
        <w:t xml:space="preserve">оздание прототипа </w:t>
      </w:r>
      <w:r>
        <w:rPr>
          <w:rStyle w:val="afff8"/>
        </w:rPr>
        <w:t>по</w:t>
      </w:r>
      <w:r w:rsidRPr="00194550">
        <w:rPr>
          <w:rStyle w:val="afff8"/>
        </w:rPr>
        <w:t>может понять, что пользователи хотят</w:t>
      </w:r>
      <w:r>
        <w:rPr>
          <w:rStyle w:val="afff8"/>
        </w:rPr>
        <w:t xml:space="preserve"> от</w:t>
      </w:r>
      <w:r w:rsidRPr="00194550">
        <w:rPr>
          <w:rStyle w:val="afff8"/>
        </w:rPr>
        <w:t xml:space="preserve"> системы</w:t>
      </w:r>
      <w:r>
        <w:rPr>
          <w:rStyle w:val="afff8"/>
        </w:rPr>
        <w:t xml:space="preserve"> и</w:t>
      </w:r>
      <w:r w:rsidRPr="00194550">
        <w:rPr>
          <w:rStyle w:val="afff8"/>
        </w:rPr>
        <w:t xml:space="preserve"> как эти потребности могут быть удовлетворены</w:t>
      </w:r>
      <w:r>
        <w:rPr>
          <w:rStyle w:val="afff8"/>
        </w:rPr>
        <w:t>;</w:t>
      </w:r>
    </w:p>
    <w:p w14:paraId="204B256E" w14:textId="60F919BF" w:rsidR="00194550" w:rsidRPr="00194550" w:rsidRDefault="00194550" w:rsidP="00AC4F3A">
      <w:pPr>
        <w:pStyle w:val="aa"/>
        <w:numPr>
          <w:ilvl w:val="0"/>
          <w:numId w:val="41"/>
        </w:numPr>
        <w:tabs>
          <w:tab w:val="left" w:pos="851"/>
          <w:tab w:val="left" w:pos="993"/>
        </w:tabs>
        <w:ind w:left="0" w:firstLine="709"/>
        <w:rPr>
          <w:rStyle w:val="afff8"/>
        </w:rPr>
      </w:pPr>
      <w:r w:rsidRPr="00194550">
        <w:rPr>
          <w:rStyle w:val="afff8"/>
        </w:rPr>
        <w:t>тестирование</w:t>
      </w:r>
      <w:r>
        <w:rPr>
          <w:rStyle w:val="afff8"/>
        </w:rPr>
        <w:t>: п</w:t>
      </w:r>
      <w:r w:rsidRPr="00194550">
        <w:rPr>
          <w:rStyle w:val="afff8"/>
        </w:rPr>
        <w:t xml:space="preserve">рототипирование может использоваться для тестирования продукта или системы на ранней стадии разработки, что может помочь выявить проблемы и недостатки до </w:t>
      </w:r>
      <w:r>
        <w:rPr>
          <w:rStyle w:val="afff8"/>
        </w:rPr>
        <w:t>реализации системы;</w:t>
      </w:r>
    </w:p>
    <w:p w14:paraId="63892FF7" w14:textId="037D209F" w:rsidR="009A7D85" w:rsidRDefault="00796675" w:rsidP="00B8713F">
      <w:pPr>
        <w:pStyle w:val="aa"/>
      </w:pPr>
      <w:r>
        <w:rPr>
          <w:lang w:eastAsia="ru-RU"/>
        </w:rPr>
        <w:t>На рисунке </w:t>
      </w:r>
      <w:r w:rsidR="004A051B">
        <w:t>21</w:t>
      </w:r>
      <w:r w:rsidR="004D419C">
        <w:t xml:space="preserve"> </w:t>
      </w:r>
      <w:r w:rsidR="00556560">
        <w:rPr>
          <w:lang w:eastAsia="ru-RU"/>
        </w:rPr>
        <w:t xml:space="preserve">приведен </w:t>
      </w:r>
      <w:r w:rsidR="00556560" w:rsidRPr="00225069">
        <w:t>прототип экранной формы</w:t>
      </w:r>
      <w:r w:rsidR="00556560">
        <w:t xml:space="preserve"> для авторизации пользователя</w:t>
      </w:r>
      <w:r w:rsidR="00556560" w:rsidRPr="00225069">
        <w:t xml:space="preserve">. </w:t>
      </w:r>
    </w:p>
    <w:p w14:paraId="62F24D6E" w14:textId="2A6B4D73" w:rsidR="009A7D85" w:rsidRPr="007F2F60" w:rsidRDefault="009A7D85" w:rsidP="009A7D85">
      <w:pPr>
        <w:pStyle w:val="a9"/>
      </w:pPr>
      <w:r>
        <w:rPr>
          <w:noProof/>
        </w:rPr>
        <w:lastRenderedPageBreak/>
        <w:drawing>
          <wp:inline distT="0" distB="0" distL="0" distR="0" wp14:anchorId="0491705F" wp14:editId="08D7C0A8">
            <wp:extent cx="4077528" cy="2899576"/>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noChangeArrowheads="1"/>
                    </pic:cNvPicPr>
                  </pic:nvPicPr>
                  <pic:blipFill>
                    <a:blip r:embed="rId34" cstate="print">
                      <a:extLst>
                        <a:ext uri="{28A0092B-C50C-407E-A947-70E740481C1C}">
                          <a14:useLocalDpi xmlns:a14="http://schemas.microsoft.com/office/drawing/2010/main" val="0"/>
                        </a:ext>
                      </a:extLst>
                    </a:blip>
                    <a:stretch>
                      <a:fillRect/>
                    </a:stretch>
                  </pic:blipFill>
                  <pic:spPr bwMode="auto">
                    <a:xfrm>
                      <a:off x="0" y="0"/>
                      <a:ext cx="4077528" cy="2899576"/>
                    </a:xfrm>
                    <a:prstGeom prst="rect">
                      <a:avLst/>
                    </a:prstGeom>
                    <a:noFill/>
                    <a:ln>
                      <a:noFill/>
                    </a:ln>
                  </pic:spPr>
                </pic:pic>
              </a:graphicData>
            </a:graphic>
          </wp:inline>
        </w:drawing>
      </w:r>
      <w:r>
        <w:br/>
        <w:t xml:space="preserve">Рисунок </w:t>
      </w:r>
      <w:r w:rsidR="0056068E">
        <w:fldChar w:fldCharType="begin"/>
      </w:r>
      <w:r w:rsidR="0056068E">
        <w:instrText xml:space="preserve"> SEQ Рисунок \* ARABIC </w:instrText>
      </w:r>
      <w:r w:rsidR="0056068E">
        <w:fldChar w:fldCharType="separate"/>
      </w:r>
      <w:r w:rsidR="00EE583F">
        <w:rPr>
          <w:noProof/>
        </w:rPr>
        <w:t>21</w:t>
      </w:r>
      <w:r w:rsidR="0056068E">
        <w:rPr>
          <w:noProof/>
        </w:rPr>
        <w:fldChar w:fldCharType="end"/>
      </w:r>
      <w:r>
        <w:t xml:space="preserve"> – П</w:t>
      </w:r>
      <w:r w:rsidRPr="00225069">
        <w:t>рототип экранной формы</w:t>
      </w:r>
      <w:r>
        <w:t xml:space="preserve"> для авторизации</w:t>
      </w:r>
    </w:p>
    <w:p w14:paraId="2C8B4D13" w14:textId="292ACA95" w:rsidR="007F2F60" w:rsidRDefault="00556560" w:rsidP="009A7D85">
      <w:pPr>
        <w:pStyle w:val="aa"/>
      </w:pPr>
      <w:r>
        <w:t>П</w:t>
      </w:r>
      <w:r w:rsidRPr="00225069">
        <w:t>ользовател</w:t>
      </w:r>
      <w:r>
        <w:t>ю</w:t>
      </w:r>
      <w:r w:rsidRPr="00225069">
        <w:t xml:space="preserve"> </w:t>
      </w:r>
      <w:r>
        <w:t>необходимо</w:t>
      </w:r>
      <w:r w:rsidR="009A7D85">
        <w:t xml:space="preserve"> будет</w:t>
      </w:r>
      <w:r w:rsidRPr="00225069">
        <w:t xml:space="preserve"> в</w:t>
      </w:r>
      <w:r>
        <w:t xml:space="preserve">вести логин и пароль в соответствующие поля, если он уже был ранее зарегистрирован. Далее пользователь необходимо нажать кнопку «Войти» для перехода к основной форме. Если пользователь еще не зарегистрирован, то он </w:t>
      </w:r>
      <w:r w:rsidR="009A7D85">
        <w:t>с</w:t>
      </w:r>
      <w:r>
        <w:t>может нажать на кнопку «</w:t>
      </w:r>
      <w:r w:rsidR="00AF1686">
        <w:t>Р</w:t>
      </w:r>
      <w:r w:rsidR="007F2F60">
        <w:t>егистраци</w:t>
      </w:r>
      <w:r w:rsidR="00AF1686">
        <w:t>я</w:t>
      </w:r>
      <w:r>
        <w:t xml:space="preserve">» для перехода к </w:t>
      </w:r>
      <w:r w:rsidR="00AF1686">
        <w:t xml:space="preserve">соответствующей </w:t>
      </w:r>
      <w:r>
        <w:t>форме</w:t>
      </w:r>
    </w:p>
    <w:p w14:paraId="1D0B8AE1" w14:textId="77777777" w:rsidR="009A7D85" w:rsidRDefault="00793580" w:rsidP="00793580">
      <w:pPr>
        <w:pStyle w:val="aa"/>
      </w:pPr>
      <w:r w:rsidRPr="00225069">
        <w:t>На рисунке </w:t>
      </w:r>
      <w:r>
        <w:t xml:space="preserve">22 </w:t>
      </w:r>
      <w:r w:rsidRPr="00225069">
        <w:t>приведен прототип экранной формы</w:t>
      </w:r>
      <w:r>
        <w:t xml:space="preserve"> для регистрации пользователей</w:t>
      </w:r>
      <w:r w:rsidRPr="00225069">
        <w:t xml:space="preserve">. </w:t>
      </w:r>
    </w:p>
    <w:p w14:paraId="73B2B526" w14:textId="07AFED9C" w:rsidR="009A7D85" w:rsidRPr="007F2F60" w:rsidRDefault="009A7D85" w:rsidP="009A7D85">
      <w:pPr>
        <w:pStyle w:val="a9"/>
      </w:pPr>
      <w:r>
        <w:rPr>
          <w:noProof/>
        </w:rPr>
        <w:drawing>
          <wp:inline distT="0" distB="0" distL="0" distR="0" wp14:anchorId="29DC602A" wp14:editId="72F1052D">
            <wp:extent cx="3865183" cy="2748575"/>
            <wp:effectExtent l="0" t="0" r="254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noChangeArrowheads="1"/>
                    </pic:cNvPicPr>
                  </pic:nvPicPr>
                  <pic:blipFill>
                    <a:blip r:embed="rId35" cstate="print">
                      <a:extLst>
                        <a:ext uri="{28A0092B-C50C-407E-A947-70E740481C1C}">
                          <a14:useLocalDpi xmlns:a14="http://schemas.microsoft.com/office/drawing/2010/main" val="0"/>
                        </a:ext>
                      </a:extLst>
                    </a:blip>
                    <a:stretch>
                      <a:fillRect/>
                    </a:stretch>
                  </pic:blipFill>
                  <pic:spPr bwMode="auto">
                    <a:xfrm>
                      <a:off x="0" y="0"/>
                      <a:ext cx="3865183" cy="2748575"/>
                    </a:xfrm>
                    <a:prstGeom prst="rect">
                      <a:avLst/>
                    </a:prstGeom>
                    <a:noFill/>
                    <a:ln>
                      <a:noFill/>
                    </a:ln>
                  </pic:spPr>
                </pic:pic>
              </a:graphicData>
            </a:graphic>
          </wp:inline>
        </w:drawing>
      </w:r>
      <w:r>
        <w:br/>
        <w:t xml:space="preserve">Рисунок </w:t>
      </w:r>
      <w:r w:rsidR="0056068E">
        <w:fldChar w:fldCharType="begin"/>
      </w:r>
      <w:r w:rsidR="0056068E">
        <w:instrText xml:space="preserve"> SEQ Рисунок \* ARABIC </w:instrText>
      </w:r>
      <w:r w:rsidR="0056068E">
        <w:fldChar w:fldCharType="separate"/>
      </w:r>
      <w:r w:rsidR="00EE583F">
        <w:rPr>
          <w:noProof/>
        </w:rPr>
        <w:t>22</w:t>
      </w:r>
      <w:r w:rsidR="0056068E">
        <w:rPr>
          <w:noProof/>
        </w:rPr>
        <w:fldChar w:fldCharType="end"/>
      </w:r>
      <w:r>
        <w:t xml:space="preserve"> – П</w:t>
      </w:r>
      <w:r w:rsidRPr="00225069">
        <w:t>рототип экранной формы</w:t>
      </w:r>
      <w:r>
        <w:t xml:space="preserve"> для регистрации</w:t>
      </w:r>
    </w:p>
    <w:p w14:paraId="595C70E6" w14:textId="6343045F" w:rsidR="00793580" w:rsidRDefault="00793580" w:rsidP="00793580">
      <w:pPr>
        <w:pStyle w:val="aa"/>
      </w:pPr>
      <w:r>
        <w:lastRenderedPageBreak/>
        <w:t>П</w:t>
      </w:r>
      <w:r w:rsidRPr="00225069">
        <w:t>ользовател</w:t>
      </w:r>
      <w:r>
        <w:t>ю</w:t>
      </w:r>
      <w:r w:rsidRPr="00225069">
        <w:t xml:space="preserve"> </w:t>
      </w:r>
      <w:r>
        <w:t>необходимо</w:t>
      </w:r>
      <w:r w:rsidRPr="00225069">
        <w:t xml:space="preserve"> в</w:t>
      </w:r>
      <w:r>
        <w:t xml:space="preserve">вести логин и пароль в соответствующие поля. Также пользователю будет необходимо ввести пароль второй раз в специальное поле ввода для проверки совпадения паролей. Затем пользователь должен будет </w:t>
      </w:r>
      <w:r w:rsidRPr="00225069">
        <w:t>нажать кнопку «</w:t>
      </w:r>
      <w:r>
        <w:t>Подтвердить</w:t>
      </w:r>
      <w:r w:rsidRPr="00225069">
        <w:t>» для перехода к следующему экрану (форме</w:t>
      </w:r>
      <w:r>
        <w:t xml:space="preserve"> «Авторизация»</w:t>
      </w:r>
      <w:r w:rsidRPr="00225069">
        <w:t>).</w:t>
      </w:r>
    </w:p>
    <w:p w14:paraId="3C3C2603" w14:textId="77777777" w:rsidR="009E4EC9" w:rsidRDefault="007F2F60" w:rsidP="0022535F">
      <w:pPr>
        <w:pStyle w:val="aa"/>
      </w:pPr>
      <w:r>
        <w:rPr>
          <w:lang w:eastAsia="ru-RU"/>
        </w:rPr>
        <w:t xml:space="preserve">На рисунке 23 </w:t>
      </w:r>
      <w:r>
        <w:t>приведен прототип основной экранной формы для администратора.</w:t>
      </w:r>
    </w:p>
    <w:p w14:paraId="2D14BE2E" w14:textId="4DEE0E85" w:rsidR="009E4EC9" w:rsidRPr="004A051B" w:rsidRDefault="009E4EC9" w:rsidP="009E4EC9">
      <w:pPr>
        <w:pStyle w:val="a9"/>
      </w:pPr>
      <w:r>
        <w:rPr>
          <w:noProof/>
        </w:rPr>
        <w:drawing>
          <wp:inline distT="0" distB="0" distL="0" distR="0" wp14:anchorId="0FD0C587" wp14:editId="6891EA16">
            <wp:extent cx="4658762" cy="3312898"/>
            <wp:effectExtent l="0" t="0" r="8890" b="190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pic:cNvPicPr>
                      <a:picLocks noChangeAspect="1" noChangeArrowheads="1"/>
                    </pic:cNvPicPr>
                  </pic:nvPicPr>
                  <pic:blipFill>
                    <a:blip r:embed="rId36" cstate="print">
                      <a:extLst>
                        <a:ext uri="{28A0092B-C50C-407E-A947-70E740481C1C}">
                          <a14:useLocalDpi xmlns:a14="http://schemas.microsoft.com/office/drawing/2010/main" val="0"/>
                        </a:ext>
                      </a:extLst>
                    </a:blip>
                    <a:stretch>
                      <a:fillRect/>
                    </a:stretch>
                  </pic:blipFill>
                  <pic:spPr bwMode="auto">
                    <a:xfrm>
                      <a:off x="0" y="0"/>
                      <a:ext cx="4658762" cy="3312898"/>
                    </a:xfrm>
                    <a:prstGeom prst="rect">
                      <a:avLst/>
                    </a:prstGeom>
                    <a:noFill/>
                    <a:ln>
                      <a:noFill/>
                    </a:ln>
                  </pic:spPr>
                </pic:pic>
              </a:graphicData>
            </a:graphic>
          </wp:inline>
        </w:drawing>
      </w:r>
      <w:r>
        <w:br/>
        <w:t xml:space="preserve">Рисунок </w:t>
      </w:r>
      <w:fldSimple w:instr=" SEQ Рисунок \* ARABIC ">
        <w:r w:rsidR="00EE583F">
          <w:rPr>
            <w:noProof/>
          </w:rPr>
          <w:t>23</w:t>
        </w:r>
      </w:fldSimple>
      <w:r>
        <w:t xml:space="preserve"> – Прототип основной экранной формы для администратора</w:t>
      </w:r>
    </w:p>
    <w:p w14:paraId="1202ACAE" w14:textId="02206B01" w:rsidR="0022535F" w:rsidRDefault="0022535F" w:rsidP="0022535F">
      <w:pPr>
        <w:pStyle w:val="aa"/>
      </w:pPr>
      <w:r w:rsidRPr="0022535F">
        <w:t xml:space="preserve"> </w:t>
      </w:r>
      <w:r w:rsidR="00C07D56">
        <w:t>«О системе» и «О разработчиках»</w:t>
      </w:r>
      <w:r w:rsidR="001932CE">
        <w:t xml:space="preserve"> </w:t>
      </w:r>
      <w:r w:rsidR="008149E9">
        <w:rPr>
          <w:lang w:eastAsia="ru-RU"/>
        </w:rPr>
        <w:t xml:space="preserve">– </w:t>
      </w:r>
      <w:r w:rsidR="001932CE">
        <w:t>кнопки, благодаря которым</w:t>
      </w:r>
      <w:r w:rsidR="00C07D56">
        <w:t xml:space="preserve"> администратор сможет получить </w:t>
      </w:r>
      <w:r w:rsidR="008149E9">
        <w:t>соответствующую</w:t>
      </w:r>
      <w:r w:rsidR="00C07D56">
        <w:t xml:space="preserve"> информацию. </w:t>
      </w:r>
      <w:r w:rsidR="001932CE">
        <w:t>На основном экране а</w:t>
      </w:r>
      <w:r w:rsidR="00C07D56">
        <w:t>дминистратору предоставляется возможность настройки параметров лабиринта</w:t>
      </w:r>
      <w:r w:rsidR="00E46AD5">
        <w:t xml:space="preserve">. </w:t>
      </w:r>
      <w:r w:rsidR="001932CE">
        <w:t>В специально предназначенных полях администратор должен ввести высоту и ширину лабиринта</w:t>
      </w:r>
      <w:r w:rsidR="00BC357C">
        <w:t xml:space="preserve"> и нажать на кнопку «ОК».</w:t>
      </w:r>
      <w:r w:rsidR="00C07D56">
        <w:t xml:space="preserve"> </w:t>
      </w:r>
      <w:r w:rsidR="009A7D85">
        <w:t>Система должна с</w:t>
      </w:r>
      <w:r w:rsidR="00C07D56">
        <w:t>гене</w:t>
      </w:r>
      <w:r w:rsidR="00F049AD">
        <w:t>ри</w:t>
      </w:r>
      <w:r w:rsidR="00C07D56">
        <w:t>р</w:t>
      </w:r>
      <w:r w:rsidR="00F049AD">
        <w:t>овать</w:t>
      </w:r>
      <w:r w:rsidR="008149E9">
        <w:t xml:space="preserve"> шаблон</w:t>
      </w:r>
      <w:r w:rsidR="00C07D56">
        <w:t xml:space="preserve"> лабиринта с </w:t>
      </w:r>
      <w:r w:rsidR="00D17664">
        <w:t>установле</w:t>
      </w:r>
      <w:r w:rsidR="00BC357C">
        <w:t>нными размерами</w:t>
      </w:r>
      <w:r w:rsidR="00F049AD">
        <w:t>,</w:t>
      </w:r>
      <w:r w:rsidR="00BC357C">
        <w:t xml:space="preserve"> администратор </w:t>
      </w:r>
      <w:r w:rsidR="00F049AD">
        <w:t xml:space="preserve">должен </w:t>
      </w:r>
      <w:r w:rsidR="00BC357C">
        <w:t>выбират</w:t>
      </w:r>
      <w:r w:rsidR="00F049AD">
        <w:t>ь</w:t>
      </w:r>
      <w:r w:rsidR="00BC357C">
        <w:t xml:space="preserve"> способ расстановки входа и выхода (ручной и автоматический), алгоритм генерации лабиринта (Эйлера и Олдоса-Бродера)</w:t>
      </w:r>
      <w:r w:rsidR="00E02554">
        <w:t>, а также выбрать одну из предложенных на выбор тем (зима, весна, лето, осень).</w:t>
      </w:r>
      <w:r w:rsidR="00E02554" w:rsidRPr="00E02554">
        <w:t xml:space="preserve"> </w:t>
      </w:r>
      <w:r w:rsidR="00996B38">
        <w:t xml:space="preserve">При выборе ручной расстановки входа и выхода, </w:t>
      </w:r>
      <w:r w:rsidR="00996B38">
        <w:lastRenderedPageBreak/>
        <w:t xml:space="preserve">на сгенерированном шаблоне можно будет нажать на клетки, расположенные по периметру лабиринта, для выбора их в качестве входа и выхода в соответствующем порядке. </w:t>
      </w:r>
      <w:r w:rsidR="00E02554">
        <w:t xml:space="preserve">После выбора алгоритма станет доступной кнопка «Сгенерировать». </w:t>
      </w:r>
      <w:r w:rsidR="00996B38">
        <w:t>П</w:t>
      </w:r>
      <w:r w:rsidR="00C41FBD">
        <w:t>осле</w:t>
      </w:r>
      <w:r w:rsidR="00E02554">
        <w:t xml:space="preserve"> нажати</w:t>
      </w:r>
      <w:r w:rsidR="00C41FBD">
        <w:t>я</w:t>
      </w:r>
      <w:r w:rsidR="00E02554">
        <w:t xml:space="preserve"> на данную кнопку в </w:t>
      </w:r>
      <w:r w:rsidR="00996B38">
        <w:t>правой</w:t>
      </w:r>
      <w:r w:rsidR="00216C75">
        <w:t xml:space="preserve"> верхней</w:t>
      </w:r>
      <w:r w:rsidR="00F049AD">
        <w:t xml:space="preserve"> части экрана</w:t>
      </w:r>
      <w:r w:rsidR="00E02554">
        <w:t xml:space="preserve"> будет </w:t>
      </w:r>
      <w:r w:rsidR="00F049AD">
        <w:t>отображен</w:t>
      </w:r>
      <w:r w:rsidR="00E02554">
        <w:t xml:space="preserve"> лабиринт с</w:t>
      </w:r>
      <w:r w:rsidR="00533254">
        <w:t xml:space="preserve"> учетом</w:t>
      </w:r>
      <w:r w:rsidR="00E02554">
        <w:t xml:space="preserve"> все</w:t>
      </w:r>
      <w:r w:rsidR="00533254">
        <w:t>х</w:t>
      </w:r>
      <w:r w:rsidR="00E02554">
        <w:t xml:space="preserve"> введенны</w:t>
      </w:r>
      <w:r w:rsidR="00533254">
        <w:t>х</w:t>
      </w:r>
      <w:r w:rsidR="00E02554">
        <w:t xml:space="preserve"> администратором параметр</w:t>
      </w:r>
      <w:r w:rsidR="00533254">
        <w:t>ов</w:t>
      </w:r>
      <w:r w:rsidR="00E02554">
        <w:t>. Кнопка «Сохранить» дает возможность сохранить сгенерированный лабиринт в файл.</w:t>
      </w:r>
    </w:p>
    <w:p w14:paraId="0521B21B" w14:textId="77777777" w:rsidR="00F049AD" w:rsidRDefault="007F2F60" w:rsidP="000641CD">
      <w:pPr>
        <w:pStyle w:val="aa"/>
      </w:pPr>
      <w:r w:rsidRPr="00225069">
        <w:t>На рисунке </w:t>
      </w:r>
      <w:r>
        <w:t>24</w:t>
      </w:r>
      <w:r w:rsidRPr="00225069">
        <w:t xml:space="preserve"> приведен прототип </w:t>
      </w:r>
      <w:r>
        <w:t xml:space="preserve">основной </w:t>
      </w:r>
      <w:r w:rsidRPr="00225069">
        <w:t>экранной формы</w:t>
      </w:r>
      <w:r>
        <w:t xml:space="preserve"> для игрока</w:t>
      </w:r>
      <w:r w:rsidRPr="00225069">
        <w:t>.</w:t>
      </w:r>
    </w:p>
    <w:p w14:paraId="78BA701A" w14:textId="795861CF" w:rsidR="00F049AD" w:rsidRPr="004A051B" w:rsidRDefault="00F049AD" w:rsidP="00F049AD">
      <w:pPr>
        <w:pStyle w:val="a9"/>
      </w:pPr>
      <w:r>
        <w:rPr>
          <w:noProof/>
        </w:rPr>
        <w:drawing>
          <wp:inline distT="0" distB="0" distL="0" distR="0" wp14:anchorId="236B7B6D" wp14:editId="69252A09">
            <wp:extent cx="4630957" cy="3293125"/>
            <wp:effectExtent l="0" t="0" r="0"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noChangeArrowheads="1"/>
                    </pic:cNvPicPr>
                  </pic:nvPicPr>
                  <pic:blipFill>
                    <a:blip r:embed="rId37" cstate="print">
                      <a:extLst>
                        <a:ext uri="{28A0092B-C50C-407E-A947-70E740481C1C}">
                          <a14:useLocalDpi xmlns:a14="http://schemas.microsoft.com/office/drawing/2010/main" val="0"/>
                        </a:ext>
                      </a:extLst>
                    </a:blip>
                    <a:stretch>
                      <a:fillRect/>
                    </a:stretch>
                  </pic:blipFill>
                  <pic:spPr bwMode="auto">
                    <a:xfrm>
                      <a:off x="0" y="0"/>
                      <a:ext cx="4630957" cy="3293125"/>
                    </a:xfrm>
                    <a:prstGeom prst="rect">
                      <a:avLst/>
                    </a:prstGeom>
                    <a:noFill/>
                    <a:ln>
                      <a:noFill/>
                    </a:ln>
                  </pic:spPr>
                </pic:pic>
              </a:graphicData>
            </a:graphic>
          </wp:inline>
        </w:drawing>
      </w:r>
      <w:r>
        <w:br/>
        <w:t xml:space="preserve">Рисунок </w:t>
      </w:r>
      <w:r w:rsidR="0056068E">
        <w:fldChar w:fldCharType="begin"/>
      </w:r>
      <w:r w:rsidR="0056068E">
        <w:instrText xml:space="preserve"> SEQ Рисунок \* ARABIC </w:instrText>
      </w:r>
      <w:r w:rsidR="0056068E">
        <w:fldChar w:fldCharType="separate"/>
      </w:r>
      <w:r w:rsidR="00EE583F">
        <w:rPr>
          <w:noProof/>
        </w:rPr>
        <w:t>24</w:t>
      </w:r>
      <w:r w:rsidR="0056068E">
        <w:rPr>
          <w:noProof/>
        </w:rPr>
        <w:fldChar w:fldCharType="end"/>
      </w:r>
      <w:r>
        <w:t xml:space="preserve"> –</w:t>
      </w:r>
      <w:r w:rsidRPr="004B3607">
        <w:t xml:space="preserve"> </w:t>
      </w:r>
      <w:r>
        <w:t>П</w:t>
      </w:r>
      <w:r w:rsidRPr="00225069">
        <w:t xml:space="preserve">рототип </w:t>
      </w:r>
      <w:r>
        <w:t xml:space="preserve">основной </w:t>
      </w:r>
      <w:r w:rsidRPr="00225069">
        <w:t>экранной формы</w:t>
      </w:r>
      <w:r>
        <w:t xml:space="preserve"> для </w:t>
      </w:r>
      <w:commentRangeStart w:id="64"/>
      <w:r>
        <w:t>игрока</w:t>
      </w:r>
      <w:commentRangeEnd w:id="64"/>
      <w:r w:rsidR="003B6A82">
        <w:rPr>
          <w:rStyle w:val="aff5"/>
          <w:lang w:val="en-GB"/>
        </w:rPr>
        <w:commentReference w:id="64"/>
      </w:r>
    </w:p>
    <w:p w14:paraId="6477E525" w14:textId="6CFA608E" w:rsidR="000641CD" w:rsidRDefault="000641CD" w:rsidP="000641CD">
      <w:pPr>
        <w:pStyle w:val="aa"/>
      </w:pPr>
      <w:r>
        <w:t xml:space="preserve">«О системе» и «О разработчиках» </w:t>
      </w:r>
      <w:r w:rsidR="00533254">
        <w:rPr>
          <w:lang w:eastAsia="ru-RU"/>
        </w:rPr>
        <w:t xml:space="preserve">– </w:t>
      </w:r>
      <w:r>
        <w:t xml:space="preserve">кнопки, благодаря которым игрок сможет получить </w:t>
      </w:r>
      <w:r w:rsidR="00533254">
        <w:t>соответствующую</w:t>
      </w:r>
      <w:r>
        <w:t xml:space="preserve"> информацию. Кнопка «Загрузить» предназначена для </w:t>
      </w:r>
      <w:r w:rsidR="00533254">
        <w:t>загрузки лабиринта из файла</w:t>
      </w:r>
      <w:r>
        <w:t xml:space="preserve">. </w:t>
      </w:r>
      <w:r w:rsidR="00533254">
        <w:t>Н</w:t>
      </w:r>
      <w:r>
        <w:t>а основной экранной форме у игрока будет возможность настро</w:t>
      </w:r>
      <w:r w:rsidR="00533254">
        <w:t>ить</w:t>
      </w:r>
      <w:r>
        <w:t xml:space="preserve"> параметр</w:t>
      </w:r>
      <w:r w:rsidR="00533254">
        <w:t>ы</w:t>
      </w:r>
      <w:r>
        <w:t xml:space="preserve"> игры</w:t>
      </w:r>
      <w:r w:rsidR="00533254">
        <w:t xml:space="preserve">: </w:t>
      </w:r>
      <w:r>
        <w:t>выбрать режим прохождения лабиринта (ручной и автоматический)</w:t>
      </w:r>
      <w:r w:rsidR="00533254">
        <w:t xml:space="preserve"> и тему лабиринта</w:t>
      </w:r>
      <w:r>
        <w:t>. При выборе автоматического прохождения у игрока стан</w:t>
      </w:r>
      <w:r w:rsidR="00F049AD">
        <w:t>ет</w:t>
      </w:r>
      <w:r>
        <w:t xml:space="preserve"> доступ</w:t>
      </w:r>
      <w:r w:rsidR="00F049AD">
        <w:t>но</w:t>
      </w:r>
      <w:r>
        <w:t xml:space="preserve"> </w:t>
      </w:r>
      <w:r w:rsidR="00F049AD">
        <w:t>кнопки</w:t>
      </w:r>
      <w:r w:rsidR="00533254">
        <w:t xml:space="preserve"> выбора </w:t>
      </w:r>
      <w:r>
        <w:t xml:space="preserve">алгоритма прохождения лабиринта (волновой и одной руки). </w:t>
      </w:r>
      <w:r w:rsidR="00533254">
        <w:t>П</w:t>
      </w:r>
      <w:r>
        <w:t xml:space="preserve">ри автоматическом прохождении игрок сможет выбрать скорость перемещения </w:t>
      </w:r>
      <w:r>
        <w:lastRenderedPageBreak/>
        <w:t xml:space="preserve">(от </w:t>
      </w:r>
      <w:r w:rsidR="00AF1686">
        <w:t>0</w:t>
      </w:r>
      <w:r>
        <w:t xml:space="preserve"> до 4). </w:t>
      </w:r>
      <w:r w:rsidR="00B12D0C">
        <w:t xml:space="preserve">При нажатии на кнопку «Пройти» игрок сможет начать прохождение. </w:t>
      </w:r>
      <w:r w:rsidR="00AF1686">
        <w:t>Если выбрана скорость 0, то вместо кнопки «Пройти» появится кнопка «Сделать шаг» и алгоритм будет работать в пошаговом режиме.</w:t>
      </w:r>
    </w:p>
    <w:p w14:paraId="757CD399" w14:textId="0E40EFF3" w:rsidR="00796675" w:rsidRDefault="00DF7438" w:rsidP="00B8713F">
      <w:pPr>
        <w:pStyle w:val="aa"/>
      </w:pPr>
      <w:r>
        <w:t xml:space="preserve">На </w:t>
      </w:r>
      <w:r w:rsidR="00AB52BD">
        <w:t xml:space="preserve">рисунке </w:t>
      </w:r>
      <w:r w:rsidR="007F2F60" w:rsidRPr="007F2F60">
        <w:t>25</w:t>
      </w:r>
      <w:r>
        <w:t xml:space="preserve"> приведена навигационная модель разрабатываемого </w:t>
      </w:r>
      <w:r w:rsidRPr="00497BF9">
        <w:t>приложения</w:t>
      </w:r>
      <w:r>
        <w:t>.</w:t>
      </w:r>
    </w:p>
    <w:p w14:paraId="0A163AE6" w14:textId="77777777" w:rsidR="000662F1" w:rsidRDefault="000662F1" w:rsidP="00E07C72">
      <w:pPr>
        <w:pStyle w:val="a3"/>
      </w:pPr>
      <w:bookmarkStart w:id="65" w:name="_Toc504396574"/>
      <w:bookmarkStart w:id="66" w:name="_Toc178706707"/>
      <w:r w:rsidRPr="00BF0F67">
        <w:t>Разработка информационно-логического проекта системы</w:t>
      </w:r>
      <w:bookmarkEnd w:id="65"/>
      <w:bookmarkEnd w:id="66"/>
      <w:r w:rsidRPr="00B8713F">
        <w:t xml:space="preserve"> </w:t>
      </w:r>
    </w:p>
    <w:p w14:paraId="57181321" w14:textId="4C8126CB" w:rsidR="00774B8D" w:rsidRDefault="00774B8D" w:rsidP="00774B8D">
      <w:pPr>
        <w:pStyle w:val="aa"/>
      </w:pPr>
      <w:r w:rsidRPr="00774B8D">
        <w:t xml:space="preserve">Информационно-логическая модель </w:t>
      </w:r>
      <w:r w:rsidR="000A255B">
        <w:t>–</w:t>
      </w:r>
      <w:r w:rsidRPr="00774B8D">
        <w:t xml:space="preserve"> это модель предметной области, которая определяет </w:t>
      </w:r>
      <w:r w:rsidRPr="00774B8D">
        <w:rPr>
          <w:lang w:eastAsia="ru-RU"/>
        </w:rPr>
        <w:t>совокупность</w:t>
      </w:r>
      <w:r w:rsidRPr="00774B8D">
        <w:t xml:space="preserve"> информационных объектов, их атрибутов и отношений между объектами, динамику изменений предметной области. Она является схемой, описывающей взаимосвязи функциональных задач, решаемых на предприятии</w:t>
      </w:r>
      <w:r w:rsidR="00A20C22">
        <w:t xml:space="preserve"> </w:t>
      </w:r>
      <w:r w:rsidRPr="00774B8D">
        <w:t>на всех этапах планирования, учёта и управления</w:t>
      </w:r>
      <w:r>
        <w:t> </w:t>
      </w:r>
      <w:r w:rsidRPr="00774B8D">
        <w:t>[</w:t>
      </w:r>
      <w:r w:rsidR="00954FD9">
        <w:t>26</w:t>
      </w:r>
      <w:r w:rsidRPr="00774B8D">
        <w:t xml:space="preserve">]. </w:t>
      </w:r>
    </w:p>
    <w:p w14:paraId="35985728" w14:textId="77777777" w:rsidR="00B57A9D" w:rsidRDefault="00ED1D19" w:rsidP="00B57A9D">
      <w:pPr>
        <w:pStyle w:val="aa"/>
      </w:pPr>
      <w:r w:rsidRPr="00ED1D19">
        <w:t>Эти модели используют графические представления, показывающие решения как исходной задачи, так и разрабатываемой системы. Как правило, графическое представление более понятно, чем описание требований на естественном языке</w:t>
      </w:r>
      <w:r w:rsidR="00E166ED">
        <w:t> </w:t>
      </w:r>
      <w:r w:rsidR="00E166ED" w:rsidRPr="00ED1D19">
        <w:t>[</w:t>
      </w:r>
      <w:r w:rsidR="00E166ED">
        <w:t>27</w:t>
      </w:r>
      <w:r w:rsidR="00E166ED" w:rsidRPr="00ED1D19">
        <w:t>]</w:t>
      </w:r>
      <w:r w:rsidRPr="00ED1D19">
        <w:t>.</w:t>
      </w:r>
      <w:r w:rsidR="00B57A9D" w:rsidRPr="00B57A9D">
        <w:t xml:space="preserve"> </w:t>
      </w:r>
    </w:p>
    <w:p w14:paraId="1C4F1126" w14:textId="6A516BBE" w:rsidR="00B57A9D" w:rsidRDefault="00B57A9D" w:rsidP="00B57A9D">
      <w:pPr>
        <w:pStyle w:val="aa"/>
      </w:pPr>
      <w:r w:rsidRPr="00870976">
        <w:t>Моделирование</w:t>
      </w:r>
      <w:r>
        <w:t xml:space="preserve"> – это устоявшаяся и повсеместно принятая инженерная методика. Модели являются связующим звеном между процессом анализа и процессом проектирования системы </w:t>
      </w:r>
      <w:r w:rsidRPr="004D69FD">
        <w:t>[</w:t>
      </w:r>
      <w:r>
        <w:t>28</w:t>
      </w:r>
      <w:r w:rsidRPr="004D69FD">
        <w:t>]</w:t>
      </w:r>
      <w:r>
        <w:t>.</w:t>
      </w:r>
    </w:p>
    <w:p w14:paraId="3B09451E" w14:textId="77777777" w:rsidR="00A20C22" w:rsidRPr="000F36FC" w:rsidRDefault="00A20C22" w:rsidP="00AC4F3A">
      <w:pPr>
        <w:pStyle w:val="a4"/>
        <w:numPr>
          <w:ilvl w:val="2"/>
          <w:numId w:val="42"/>
        </w:numPr>
      </w:pPr>
      <w:bookmarkStart w:id="67" w:name="_Toc178706708"/>
      <w:r w:rsidRPr="00A20C22">
        <w:rPr>
          <w:lang w:val="ru-RU"/>
        </w:rPr>
        <w:t xml:space="preserve">Язык </w:t>
      </w:r>
      <w:r w:rsidRPr="00A20C22">
        <w:rPr>
          <w:lang w:val="en-US"/>
        </w:rPr>
        <w:t>UML</w:t>
      </w:r>
      <w:bookmarkEnd w:id="67"/>
    </w:p>
    <w:p w14:paraId="6DAD52E2" w14:textId="77777777" w:rsidR="00A20C22" w:rsidRDefault="00A20C22" w:rsidP="00A20C22">
      <w:pPr>
        <w:pStyle w:val="aa"/>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2919533B" w14:textId="66F0DFF3" w:rsidR="00D11C80" w:rsidRPr="00870976" w:rsidRDefault="00A20C22" w:rsidP="00870976">
      <w:pPr>
        <w:pStyle w:val="aa"/>
      </w:pPr>
      <w:r>
        <w:rPr>
          <w:lang w:eastAsia="ru-RU"/>
        </w:rPr>
        <w:t xml:space="preserve">Унифицированный язык моделирования (Unified Modeling Language </w:t>
      </w:r>
      <w:r w:rsidR="000A255B" w:rsidRPr="00EC6211">
        <w:t>–</w:t>
      </w:r>
      <w:r w:rsidR="000A255B">
        <w:rPr>
          <w:lang w:eastAsia="ru-RU"/>
        </w:rPr>
        <w:t xml:space="preserve"> </w:t>
      </w:r>
      <w:r>
        <w:rPr>
          <w:lang w:eastAsia="ru-RU"/>
        </w:rPr>
        <w:t xml:space="preserve">UML) </w:t>
      </w:r>
      <w:r w:rsidRPr="00EC6211">
        <w:t>–</w:t>
      </w:r>
      <w:r>
        <w:rPr>
          <w:lang w:eastAsia="ru-RU"/>
        </w:rPr>
        <w:t xml:space="preserve"> это стандартный инструмент для разработки «чертежей» программного обеспечения. Его можно использовать для визуализации, спецификации, конструирования и документирования артефактов программных систем.</w:t>
      </w:r>
    </w:p>
    <w:p w14:paraId="68F146FA" w14:textId="118B53C4" w:rsidR="00774B8D" w:rsidRDefault="00774B8D" w:rsidP="00D11C80">
      <w:pPr>
        <w:pStyle w:val="af5"/>
        <w:ind w:firstLine="0"/>
        <w:jc w:val="center"/>
        <w:rPr>
          <w:b/>
        </w:rPr>
        <w:sectPr w:rsidR="00774B8D" w:rsidSect="00617EA7">
          <w:pgSz w:w="11906" w:h="16838" w:code="9"/>
          <w:pgMar w:top="1134" w:right="851" w:bottom="1134" w:left="1701" w:header="709" w:footer="709" w:gutter="0"/>
          <w:cols w:space="708"/>
          <w:docGrid w:linePitch="360"/>
        </w:sectPr>
      </w:pPr>
    </w:p>
    <w:p w14:paraId="3864BD49" w14:textId="38F6458D" w:rsidR="00D11C80" w:rsidRDefault="00D11C80" w:rsidP="007A7542">
      <w:pPr>
        <w:pStyle w:val="a9"/>
      </w:pPr>
      <w:r>
        <w:rPr>
          <w:b/>
          <w:noProof/>
        </w:rPr>
        <w:lastRenderedPageBreak/>
        <w:drawing>
          <wp:inline distT="0" distB="0" distL="0" distR="0" wp14:anchorId="69C83060" wp14:editId="0614888E">
            <wp:extent cx="7531574" cy="5355786"/>
            <wp:effectExtent l="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2"/>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7531574" cy="5355786"/>
                    </a:xfrm>
                    <a:prstGeom prst="rect">
                      <a:avLst/>
                    </a:prstGeom>
                    <a:noFill/>
                    <a:ln>
                      <a:noFill/>
                    </a:ln>
                  </pic:spPr>
                </pic:pic>
              </a:graphicData>
            </a:graphic>
          </wp:inline>
        </w:drawing>
      </w:r>
      <w:r w:rsidR="007A7542">
        <w:br/>
        <w:t xml:space="preserve">Рисунок </w:t>
      </w:r>
      <w:r w:rsidR="0056068E">
        <w:fldChar w:fldCharType="begin"/>
      </w:r>
      <w:r w:rsidR="0056068E">
        <w:instrText xml:space="preserve"> SEQ Рисунок \* ARABIC</w:instrText>
      </w:r>
      <w:r w:rsidR="0056068E">
        <w:instrText xml:space="preserve"> </w:instrText>
      </w:r>
      <w:r w:rsidR="0056068E">
        <w:fldChar w:fldCharType="separate"/>
      </w:r>
      <w:r w:rsidR="00EE583F">
        <w:rPr>
          <w:noProof/>
        </w:rPr>
        <w:t>25</w:t>
      </w:r>
      <w:r w:rsidR="0056068E">
        <w:rPr>
          <w:noProof/>
        </w:rPr>
        <w:fldChar w:fldCharType="end"/>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4"/>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68" w:name="_Toc504396575"/>
    </w:p>
    <w:bookmarkEnd w:id="68"/>
    <w:p w14:paraId="2693461F" w14:textId="29CCFD22" w:rsidR="00A20C22" w:rsidRDefault="00A20C22" w:rsidP="007F5656">
      <w:pPr>
        <w:pStyle w:val="aa"/>
        <w:rPr>
          <w:lang w:eastAsia="ru-RU"/>
        </w:rPr>
      </w:pPr>
      <w:r w:rsidRPr="00A20C22">
        <w:rPr>
          <w:lang w:eastAsia="ru-RU"/>
        </w:rPr>
        <w:lastRenderedPageBreak/>
        <w:t>Язык UML – это графический язык, описывающий с помощью диаграмм и схем разнообразные процессы и структуры. UML не является языком программирования, но на основании UML-моделей возможна генерация кода [2</w:t>
      </w:r>
      <w:r>
        <w:rPr>
          <w:lang w:eastAsia="ru-RU"/>
        </w:rPr>
        <w:t>9</w:t>
      </w:r>
      <w:r w:rsidRPr="00A20C22">
        <w:rPr>
          <w:lang w:eastAsia="ru-RU"/>
        </w:rPr>
        <w:t>].</w:t>
      </w:r>
    </w:p>
    <w:p w14:paraId="04AE4A95" w14:textId="77777777" w:rsidR="003A4733" w:rsidRDefault="003A4733" w:rsidP="003A4733">
      <w:pPr>
        <w:pStyle w:val="aa"/>
        <w:rPr>
          <w:lang w:eastAsia="ru-RU"/>
        </w:rPr>
      </w:pPr>
      <w:r>
        <w:rPr>
          <w:lang w:eastAsia="ru-RU"/>
        </w:rPr>
        <w:t xml:space="preserve">В нотации языка UML определены следующие виды канонических диаграмм: </w:t>
      </w:r>
    </w:p>
    <w:p w14:paraId="2D6FEAA8" w14:textId="3D924279"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вариантов использования (use</w:t>
      </w:r>
      <w:r>
        <w:rPr>
          <w:rStyle w:val="afff8"/>
          <w:lang w:eastAsia="ru-RU"/>
        </w:rPr>
        <w:t>-</w:t>
      </w:r>
      <w:r w:rsidRPr="003E40C5">
        <w:rPr>
          <w:rStyle w:val="afff8"/>
          <w:lang w:eastAsia="ru-RU"/>
        </w:rPr>
        <w:t>case diagram);</w:t>
      </w:r>
    </w:p>
    <w:p w14:paraId="3989EF2C"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 xml:space="preserve">классов (class diagram); </w:t>
      </w:r>
    </w:p>
    <w:p w14:paraId="7BA9310A"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 xml:space="preserve">кооперации (collaboration diagram); </w:t>
      </w:r>
    </w:p>
    <w:p w14:paraId="24CB4678"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последовательности (sequence diagram);</w:t>
      </w:r>
    </w:p>
    <w:p w14:paraId="255B2A8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состояний (statechart diagram);</w:t>
      </w:r>
    </w:p>
    <w:p w14:paraId="357C75EF"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деятельности (activity diagram);</w:t>
      </w:r>
    </w:p>
    <w:p w14:paraId="02C51E54" w14:textId="77777777" w:rsidR="003A4733" w:rsidRPr="003E40C5" w:rsidRDefault="003A4733" w:rsidP="00AC4F3A">
      <w:pPr>
        <w:pStyle w:val="aa"/>
        <w:numPr>
          <w:ilvl w:val="0"/>
          <w:numId w:val="44"/>
        </w:numPr>
        <w:tabs>
          <w:tab w:val="left" w:pos="1134"/>
        </w:tabs>
        <w:ind w:left="0" w:firstLine="709"/>
        <w:rPr>
          <w:rStyle w:val="afff8"/>
          <w:lang w:eastAsia="ru-RU"/>
        </w:rPr>
      </w:pPr>
      <w:r>
        <w:rPr>
          <w:rStyle w:val="afff8"/>
          <w:lang w:eastAsia="ru-RU"/>
        </w:rPr>
        <w:t xml:space="preserve">диаграмма </w:t>
      </w:r>
      <w:r w:rsidRPr="003E40C5">
        <w:rPr>
          <w:rStyle w:val="afff8"/>
          <w:lang w:eastAsia="ru-RU"/>
        </w:rPr>
        <w:t>компонентов (component diagram);</w:t>
      </w:r>
    </w:p>
    <w:p w14:paraId="5F294173" w14:textId="77777777" w:rsidR="003A4733" w:rsidRDefault="003A4733" w:rsidP="00AC4F3A">
      <w:pPr>
        <w:pStyle w:val="aa"/>
        <w:numPr>
          <w:ilvl w:val="0"/>
          <w:numId w:val="44"/>
        </w:numPr>
        <w:tabs>
          <w:tab w:val="left" w:pos="1134"/>
        </w:tabs>
        <w:ind w:left="0" w:firstLine="709"/>
        <w:rPr>
          <w:rStyle w:val="afff8"/>
        </w:rPr>
      </w:pPr>
      <w:r>
        <w:rPr>
          <w:rStyle w:val="afff8"/>
          <w:lang w:eastAsia="ru-RU"/>
        </w:rPr>
        <w:t xml:space="preserve">диаграмма </w:t>
      </w:r>
      <w:r w:rsidRPr="003E40C5">
        <w:rPr>
          <w:rStyle w:val="afff8"/>
          <w:lang w:eastAsia="ru-RU"/>
        </w:rPr>
        <w:t>развертывания (deployment diagram).</w:t>
      </w:r>
    </w:p>
    <w:p w14:paraId="3817D0B4" w14:textId="793CB510" w:rsidR="003A4733" w:rsidRDefault="00BE3523" w:rsidP="007F5656">
      <w:pPr>
        <w:pStyle w:val="aa"/>
        <w:rPr>
          <w:lang w:eastAsia="ru-RU"/>
        </w:rPr>
      </w:pPr>
      <w:r>
        <w:rPr>
          <w:lang w:eastAsia="ru-RU"/>
        </w:rPr>
        <w:t xml:space="preserve">Рассмотрим для чего при разработке программных систем используют </w:t>
      </w:r>
      <w:r>
        <w:rPr>
          <w:lang w:val="en-US" w:eastAsia="ru-RU"/>
        </w:rPr>
        <w:t>UML</w:t>
      </w:r>
      <w:r>
        <w:rPr>
          <w:lang w:eastAsia="ru-RU"/>
        </w:rPr>
        <w:t>:</w:t>
      </w:r>
    </w:p>
    <w:p w14:paraId="28FB1D5A" w14:textId="7AE98B6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создания «чертежей» программы, схем, которые показывают, как будет устроено программное обеспечение изнутри. Это может быть описание связей между компонентами, модулей или сервисов, программных процессов и многого другого</w:t>
      </w:r>
      <w:r>
        <w:rPr>
          <w:rStyle w:val="afff8"/>
          <w:lang w:eastAsia="ru-RU"/>
        </w:rPr>
        <w:t> </w:t>
      </w:r>
      <w:r w:rsidRPr="00BE3523">
        <w:rPr>
          <w:rStyle w:val="afff8"/>
          <w:lang w:eastAsia="ru-RU"/>
        </w:rPr>
        <w:t>[30]</w:t>
      </w:r>
      <w:r>
        <w:rPr>
          <w:rStyle w:val="afff8"/>
          <w:lang w:eastAsia="ru-RU"/>
        </w:rPr>
        <w:t>;</w:t>
      </w:r>
    </w:p>
    <w:p w14:paraId="1C80AA25" w14:textId="66383FC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изуализации уже имеющейся программной структуры. Ряд инструментов позволяет создать UML на основе существующего кода, в таком случае диаграмма сгенерируется автоматически</w:t>
      </w:r>
      <w:r>
        <w:rPr>
          <w:rStyle w:val="afff8"/>
          <w:lang w:eastAsia="ru-RU"/>
        </w:rPr>
        <w:t>;</w:t>
      </w:r>
    </w:p>
    <w:p w14:paraId="1660915F" w14:textId="216BED83"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автоматической генерации кода</w:t>
      </w:r>
      <w:r>
        <w:rPr>
          <w:rStyle w:val="afff8"/>
          <w:lang w:eastAsia="ru-RU"/>
        </w:rPr>
        <w:t xml:space="preserve"> </w:t>
      </w:r>
      <w:r w:rsidRPr="00BE3523">
        <w:rPr>
          <w:rStyle w:val="afff8"/>
          <w:lang w:eastAsia="ru-RU"/>
        </w:rPr>
        <w:t>или технической документации по нему, так как UML поддерживает возможность создания продукта на основе диаграмм</w:t>
      </w:r>
      <w:r>
        <w:rPr>
          <w:rStyle w:val="afff8"/>
          <w:lang w:eastAsia="ru-RU"/>
        </w:rPr>
        <w:t>;</w:t>
      </w:r>
    </w:p>
    <w:p w14:paraId="463993F3" w14:textId="04DF88C9" w:rsidR="00BE3523" w:rsidRPr="00BE3523" w:rsidRDefault="00BE3523" w:rsidP="00AC4F3A">
      <w:pPr>
        <w:pStyle w:val="aa"/>
        <w:numPr>
          <w:ilvl w:val="0"/>
          <w:numId w:val="45"/>
        </w:numPr>
        <w:tabs>
          <w:tab w:val="left" w:pos="1134"/>
        </w:tabs>
        <w:ind w:left="0" w:firstLine="709"/>
        <w:rPr>
          <w:rStyle w:val="afff8"/>
          <w:lang w:eastAsia="ru-RU"/>
        </w:rPr>
      </w:pPr>
      <w:r>
        <w:rPr>
          <w:rStyle w:val="afff8"/>
          <w:lang w:eastAsia="ru-RU"/>
        </w:rPr>
        <w:t>д</w:t>
      </w:r>
      <w:r w:rsidRPr="00BE3523">
        <w:rPr>
          <w:rStyle w:val="afff8"/>
          <w:lang w:eastAsia="ru-RU"/>
        </w:rPr>
        <w:t>ля внутренней и внешней коммуникации</w:t>
      </w:r>
      <w:r>
        <w:rPr>
          <w:rStyle w:val="afff8"/>
          <w:lang w:eastAsia="ru-RU"/>
        </w:rPr>
        <w:t xml:space="preserve"> </w:t>
      </w:r>
      <w:r w:rsidRPr="00BE3523">
        <w:rPr>
          <w:rStyle w:val="afff8"/>
          <w:lang w:eastAsia="ru-RU"/>
        </w:rPr>
        <w:t>между сотрудниками, заказчиками и другими: картинки и диаграммы UML понятнее людям, чем текстовые описания</w:t>
      </w:r>
      <w:r>
        <w:rPr>
          <w:rStyle w:val="afff8"/>
          <w:lang w:eastAsia="ru-RU"/>
        </w:rPr>
        <w:t>.</w:t>
      </w:r>
    </w:p>
    <w:p w14:paraId="2DFE0837" w14:textId="77777777" w:rsidR="007F5656" w:rsidRPr="000F36FC" w:rsidRDefault="007F5656" w:rsidP="007F5656">
      <w:pPr>
        <w:pStyle w:val="a4"/>
      </w:pPr>
      <w:bookmarkStart w:id="69" w:name="_Toc504396576"/>
      <w:bookmarkStart w:id="70" w:name="_Toc178706709"/>
      <w:r w:rsidRPr="000662F1">
        <w:rPr>
          <w:lang w:val="ru-RU"/>
        </w:rPr>
        <w:lastRenderedPageBreak/>
        <w:t>Диаграмма</w:t>
      </w:r>
      <w:r w:rsidRPr="000F36FC">
        <w:t xml:space="preserve"> </w:t>
      </w:r>
      <w:r w:rsidRPr="000662F1">
        <w:rPr>
          <w:lang w:val="ru-RU"/>
        </w:rPr>
        <w:t>вариантов использования</w:t>
      </w:r>
      <w:bookmarkEnd w:id="69"/>
      <w:bookmarkEnd w:id="70"/>
      <w:r w:rsidRPr="000F36FC">
        <w:t xml:space="preserve"> </w:t>
      </w:r>
    </w:p>
    <w:p w14:paraId="058DE393" w14:textId="72445EEA" w:rsidR="007F5656" w:rsidRDefault="007F5656" w:rsidP="007F5656">
      <w:pPr>
        <w:pStyle w:val="aa"/>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43FA2EF8" w14:textId="52AA0538" w:rsidR="006227B0" w:rsidRDefault="006227B0" w:rsidP="007F5656">
      <w:pPr>
        <w:pStyle w:val="aa"/>
      </w:pPr>
      <w:r>
        <w:t xml:space="preserve">Диаграмма вариантов использования </w:t>
      </w:r>
      <w:r w:rsidR="004623EB">
        <w:t>создают</w:t>
      </w:r>
      <w:r>
        <w:t>, чтобы:</w:t>
      </w:r>
    </w:p>
    <w:p w14:paraId="2665E68C" w14:textId="0FA92E3A" w:rsidR="006227B0" w:rsidRPr="006227B0" w:rsidRDefault="006227B0" w:rsidP="00AC4F3A">
      <w:pPr>
        <w:pStyle w:val="aa"/>
        <w:numPr>
          <w:ilvl w:val="0"/>
          <w:numId w:val="46"/>
        </w:numPr>
        <w:tabs>
          <w:tab w:val="left" w:pos="993"/>
        </w:tabs>
        <w:ind w:left="0" w:firstLine="709"/>
        <w:rPr>
          <w:rStyle w:val="afff8"/>
        </w:rPr>
      </w:pPr>
      <w:r w:rsidRPr="006227B0">
        <w:rPr>
          <w:rStyle w:val="afff8"/>
        </w:rPr>
        <w:t>определить общие границы и контекст моделируемой предметной области на начальных этапах проектирования системы</w:t>
      </w:r>
      <w:r>
        <w:rPr>
          <w:rStyle w:val="afff8"/>
        </w:rPr>
        <w:t> </w:t>
      </w:r>
      <w:r w:rsidRPr="006227B0">
        <w:rPr>
          <w:rStyle w:val="afff8"/>
        </w:rPr>
        <w:t>[31];</w:t>
      </w:r>
    </w:p>
    <w:p w14:paraId="0D2F0C24" w14:textId="0E23F2E8" w:rsidR="006227B0" w:rsidRPr="006227B0" w:rsidRDefault="006227B0" w:rsidP="00AC4F3A">
      <w:pPr>
        <w:pStyle w:val="aa"/>
        <w:numPr>
          <w:ilvl w:val="0"/>
          <w:numId w:val="46"/>
        </w:numPr>
        <w:tabs>
          <w:tab w:val="left" w:pos="993"/>
        </w:tabs>
        <w:ind w:left="0" w:firstLine="709"/>
        <w:rPr>
          <w:rStyle w:val="afff8"/>
        </w:rPr>
      </w:pPr>
      <w:r w:rsidRPr="006227B0">
        <w:rPr>
          <w:rStyle w:val="afff8"/>
        </w:rPr>
        <w:t>сформулировать общие требования к функциональному поведению проектируемой системы</w:t>
      </w:r>
      <w:r>
        <w:rPr>
          <w:rStyle w:val="afff8"/>
        </w:rPr>
        <w:t> </w:t>
      </w:r>
      <w:r w:rsidRPr="006227B0">
        <w:rPr>
          <w:rStyle w:val="afff8"/>
        </w:rPr>
        <w:t>[31];</w:t>
      </w:r>
    </w:p>
    <w:p w14:paraId="35F1B0FB" w14:textId="65C75CA2" w:rsidR="006227B0" w:rsidRPr="006227B0" w:rsidRDefault="006227B0" w:rsidP="00AC4F3A">
      <w:pPr>
        <w:pStyle w:val="aa"/>
        <w:numPr>
          <w:ilvl w:val="0"/>
          <w:numId w:val="46"/>
        </w:numPr>
        <w:tabs>
          <w:tab w:val="left" w:pos="993"/>
        </w:tabs>
        <w:ind w:left="0" w:firstLine="709"/>
        <w:rPr>
          <w:rStyle w:val="afff8"/>
        </w:rPr>
      </w:pPr>
      <w:r w:rsidRPr="006227B0">
        <w:rPr>
          <w:rStyle w:val="afff8"/>
        </w:rPr>
        <w:t>разработать исходную концептуальную модель системы для её последующей детализации в форме логических и физических моделей</w:t>
      </w:r>
      <w:r>
        <w:rPr>
          <w:rStyle w:val="afff8"/>
        </w:rPr>
        <w:t> </w:t>
      </w:r>
      <w:r w:rsidRPr="006227B0">
        <w:rPr>
          <w:rStyle w:val="afff8"/>
        </w:rPr>
        <w:t>[31];</w:t>
      </w:r>
    </w:p>
    <w:p w14:paraId="683A3DB7" w14:textId="4E6CA8B1" w:rsidR="006227B0" w:rsidRDefault="006227B0" w:rsidP="00AC4F3A">
      <w:pPr>
        <w:pStyle w:val="aa"/>
        <w:numPr>
          <w:ilvl w:val="0"/>
          <w:numId w:val="46"/>
        </w:numPr>
        <w:tabs>
          <w:tab w:val="left" w:pos="993"/>
        </w:tabs>
        <w:ind w:left="0" w:firstLine="709"/>
        <w:rPr>
          <w:rFonts w:ascii="Arial" w:hAnsi="Arial" w:cs="Arial"/>
          <w:shd w:val="clear" w:color="auto" w:fill="FFFFFF"/>
        </w:rPr>
      </w:pPr>
      <w:r w:rsidRPr="006227B0">
        <w:rPr>
          <w:rStyle w:val="afff8"/>
        </w:rPr>
        <w:t>подготовить исходную документацию для взаимодействия разработчиков системы с её заказчиками и пользователями</w:t>
      </w:r>
      <w:r>
        <w:rPr>
          <w:rStyle w:val="afff8"/>
        </w:rPr>
        <w:t> </w:t>
      </w:r>
      <w:r w:rsidRPr="006227B0">
        <w:rPr>
          <w:rStyle w:val="afff8"/>
        </w:rPr>
        <w:t>[31].</w:t>
      </w:r>
    </w:p>
    <w:p w14:paraId="74DDF467" w14:textId="2C2A856F" w:rsidR="006227B0" w:rsidRDefault="004623EB" w:rsidP="007F5656">
      <w:pPr>
        <w:pStyle w:val="aa"/>
      </w:pPr>
      <w:r>
        <w:t>Основные части диаграммы вариантов использования:</w:t>
      </w:r>
    </w:p>
    <w:p w14:paraId="0DDA90C4" w14:textId="5434BEC9" w:rsidR="004623EB" w:rsidRDefault="004623EB" w:rsidP="00AC4F3A">
      <w:pPr>
        <w:pStyle w:val="aa"/>
        <w:numPr>
          <w:ilvl w:val="0"/>
          <w:numId w:val="46"/>
        </w:numPr>
        <w:tabs>
          <w:tab w:val="left" w:pos="993"/>
        </w:tabs>
        <w:ind w:left="0" w:firstLine="709"/>
      </w:pPr>
      <w:r>
        <w:t xml:space="preserve">актер – это пользователь, который взаимодействует с системой. Это может быть человек, организация или даже сама система; </w:t>
      </w:r>
    </w:p>
    <w:p w14:paraId="14F06621" w14:textId="72D65752" w:rsidR="004623EB" w:rsidRDefault="004623EB" w:rsidP="00AC4F3A">
      <w:pPr>
        <w:pStyle w:val="aa"/>
        <w:numPr>
          <w:ilvl w:val="0"/>
          <w:numId w:val="46"/>
        </w:numPr>
        <w:tabs>
          <w:tab w:val="left" w:pos="993"/>
        </w:tabs>
        <w:ind w:left="0" w:firstLine="709"/>
      </w:pPr>
      <w:r>
        <w:t>варианты использования – овалы горизонтальной формы, обозначающие различные варианты использования, которые может иметь пользователь;</w:t>
      </w:r>
    </w:p>
    <w:p w14:paraId="658AB8EF" w14:textId="13D73CF9" w:rsidR="004623EB" w:rsidRDefault="004623EB" w:rsidP="00AC4F3A">
      <w:pPr>
        <w:pStyle w:val="aa"/>
        <w:numPr>
          <w:ilvl w:val="0"/>
          <w:numId w:val="46"/>
        </w:numPr>
        <w:tabs>
          <w:tab w:val="left" w:pos="993"/>
        </w:tabs>
        <w:ind w:left="0" w:firstLine="709"/>
      </w:pPr>
      <w:r>
        <w:t>ассоциация – линия между актёрами и вариантами использования;</w:t>
      </w:r>
    </w:p>
    <w:p w14:paraId="15E58477" w14:textId="0EADFEE8" w:rsidR="004623EB" w:rsidRDefault="004623EB" w:rsidP="00AC4F3A">
      <w:pPr>
        <w:pStyle w:val="aa"/>
        <w:numPr>
          <w:ilvl w:val="0"/>
          <w:numId w:val="46"/>
        </w:numPr>
        <w:tabs>
          <w:tab w:val="left" w:pos="993"/>
        </w:tabs>
        <w:ind w:left="0" w:firstLine="709"/>
      </w:pPr>
      <w:r>
        <w:t>граничные рамки системы – блок, который устанавливает область действия системы для вариантов использования;</w:t>
      </w:r>
    </w:p>
    <w:p w14:paraId="764DAC6B" w14:textId="128A4513" w:rsidR="004623EB" w:rsidRDefault="004623EB" w:rsidP="00AC4F3A">
      <w:pPr>
        <w:pStyle w:val="aa"/>
        <w:numPr>
          <w:ilvl w:val="0"/>
          <w:numId w:val="46"/>
        </w:numPr>
        <w:tabs>
          <w:tab w:val="left" w:pos="993"/>
        </w:tabs>
        <w:ind w:left="0" w:firstLine="709"/>
      </w:pPr>
      <w:r>
        <w:t xml:space="preserve">отношения: включение, расширение и обобщение. </w:t>
      </w:r>
    </w:p>
    <w:p w14:paraId="73DE33FC" w14:textId="77777777" w:rsidR="000A255B" w:rsidRDefault="007F5656" w:rsidP="00D83A1E">
      <w:pPr>
        <w:pStyle w:val="aa"/>
      </w:pPr>
      <w:r>
        <w:t xml:space="preserve">На рисунке </w:t>
      </w:r>
      <w:r w:rsidR="00056163" w:rsidRPr="00056163">
        <w:t>26</w:t>
      </w:r>
      <w:r w:rsidRPr="00056163">
        <w:t xml:space="preserve"> </w:t>
      </w:r>
      <w:r>
        <w:t xml:space="preserve">приведена диаграмма вариантов использования. </w:t>
      </w:r>
    </w:p>
    <w:p w14:paraId="0C29AD6E" w14:textId="49F978BB" w:rsidR="000662F1" w:rsidRPr="00D83A1E" w:rsidRDefault="000662F1" w:rsidP="001B0543">
      <w:pPr>
        <w:pStyle w:val="aa"/>
        <w:ind w:firstLine="0"/>
      </w:pPr>
    </w:p>
    <w:p w14:paraId="2F9525F5" w14:textId="77777777" w:rsidR="007F5656" w:rsidRDefault="007F5656" w:rsidP="000662F1">
      <w:pPr>
        <w:pStyle w:val="aa"/>
        <w:ind w:firstLine="0"/>
        <w:jc w:val="center"/>
        <w:sectPr w:rsidR="007F5656" w:rsidSect="007F5656">
          <w:pgSz w:w="11906" w:h="16838" w:code="9"/>
          <w:pgMar w:top="1134" w:right="851" w:bottom="1134" w:left="1701" w:header="709" w:footer="709" w:gutter="0"/>
          <w:cols w:space="708"/>
          <w:docGrid w:linePitch="360"/>
        </w:sectPr>
      </w:pPr>
    </w:p>
    <w:p w14:paraId="4E45808D" w14:textId="6C0A292C" w:rsidR="00EE583F" w:rsidRDefault="00EE583F" w:rsidP="00EE583F">
      <w:pPr>
        <w:pStyle w:val="a9"/>
      </w:pPr>
      <w:r>
        <w:rPr>
          <w:noProof/>
        </w:rPr>
        <w:lastRenderedPageBreak/>
        <w:drawing>
          <wp:inline distT="0" distB="0" distL="0" distR="0" wp14:anchorId="1296B968" wp14:editId="16815194">
            <wp:extent cx="8965522" cy="492616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pic:cNvPicPr>
                      <a:picLocks noChangeAspect="1" noChangeArrowheads="1"/>
                    </pic:cNvPicPr>
                  </pic:nvPicPr>
                  <pic:blipFill>
                    <a:blip r:embed="rId40">
                      <a:extLst>
                        <a:ext uri="{28A0092B-C50C-407E-A947-70E740481C1C}">
                          <a14:useLocalDpi xmlns:a14="http://schemas.microsoft.com/office/drawing/2010/main" val="0"/>
                        </a:ext>
                      </a:extLst>
                    </a:blip>
                    <a:stretch>
                      <a:fillRect/>
                    </a:stretch>
                  </pic:blipFill>
                  <pic:spPr bwMode="auto">
                    <a:xfrm>
                      <a:off x="0" y="0"/>
                      <a:ext cx="8965522" cy="4926165"/>
                    </a:xfrm>
                    <a:prstGeom prst="rect">
                      <a:avLst/>
                    </a:prstGeom>
                    <a:noFill/>
                    <a:ln>
                      <a:noFill/>
                    </a:ln>
                  </pic:spPr>
                </pic:pic>
              </a:graphicData>
            </a:graphic>
          </wp:inline>
        </w:drawing>
      </w:r>
      <w:r w:rsidR="00E55260">
        <w:br/>
      </w:r>
      <w:r>
        <w:t xml:space="preserve">Рисунок </w:t>
      </w:r>
      <w:r w:rsidR="0056068E">
        <w:fldChar w:fldCharType="begin"/>
      </w:r>
      <w:r w:rsidR="0056068E">
        <w:instrText xml:space="preserve"> SEQ Рисунок \* ARABIC </w:instrText>
      </w:r>
      <w:r w:rsidR="0056068E">
        <w:fldChar w:fldCharType="separate"/>
      </w:r>
      <w:r>
        <w:rPr>
          <w:noProof/>
        </w:rPr>
        <w:t>26</w:t>
      </w:r>
      <w:r w:rsidR="0056068E">
        <w:rPr>
          <w:noProof/>
        </w:rPr>
        <w:fldChar w:fldCharType="end"/>
      </w:r>
      <w:r>
        <w:t xml:space="preserve"> – Диаграмма вариантов использования</w:t>
      </w:r>
    </w:p>
    <w:p w14:paraId="70443E5A" w14:textId="5B618733" w:rsidR="00EE583F" w:rsidRPr="00EE583F" w:rsidRDefault="00EE583F" w:rsidP="00E55260">
      <w:pPr>
        <w:pStyle w:val="aa"/>
        <w:ind w:firstLine="0"/>
        <w:rPr>
          <w:lang w:eastAsia="ru-RU"/>
        </w:rPr>
        <w:sectPr w:rsidR="00EE583F" w:rsidRPr="00EE583F" w:rsidSect="00224D4D">
          <w:pgSz w:w="16838" w:h="11906" w:orient="landscape" w:code="9"/>
          <w:pgMar w:top="1701" w:right="1134" w:bottom="851" w:left="1134" w:header="709" w:footer="709" w:gutter="0"/>
          <w:cols w:space="708"/>
          <w:vAlign w:val="bottom"/>
          <w:docGrid w:linePitch="360"/>
        </w:sectPr>
      </w:pPr>
    </w:p>
    <w:p w14:paraId="1C88B76F" w14:textId="77777777" w:rsidR="000A255B" w:rsidRDefault="000A255B" w:rsidP="000A255B">
      <w:pPr>
        <w:pStyle w:val="aa"/>
      </w:pPr>
      <w:bookmarkStart w:id="71" w:name="_Toc504396577"/>
      <w:bookmarkStart w:id="72" w:name="_Toc178706710"/>
      <w:bookmarkStart w:id="73" w:name="_Toc504396578"/>
      <w:bookmarkStart w:id="74" w:name="_Toc178706711"/>
      <w:r>
        <w:lastRenderedPageBreak/>
        <w:t xml:space="preserve">В область возможностей актёра «Пользователь» входят следующие функции: </w:t>
      </w:r>
    </w:p>
    <w:p w14:paraId="43F1D79E" w14:textId="01897CDD" w:rsidR="000A255B" w:rsidRDefault="000A255B" w:rsidP="000A255B">
      <w:pPr>
        <w:pStyle w:val="aa"/>
        <w:numPr>
          <w:ilvl w:val="0"/>
          <w:numId w:val="47"/>
        </w:numPr>
        <w:tabs>
          <w:tab w:val="left" w:pos="993"/>
        </w:tabs>
        <w:ind w:left="0" w:firstLine="709"/>
      </w:pPr>
      <w:r>
        <w:t xml:space="preserve">вход в систему. Такие процедуры, как регистрация и авторизация, являются обязательными для любого пользователя. Главными условиями для регистрации являются ввод логина, ввод пароля и повторение ввода пароля. Для входа в систему пользователю требуется ввести в соответствующие поля логин и пароль; </w:t>
      </w:r>
    </w:p>
    <w:p w14:paraId="2FE9AE61" w14:textId="77777777" w:rsidR="000A255B" w:rsidRDefault="000A255B" w:rsidP="000A255B">
      <w:pPr>
        <w:pStyle w:val="aa"/>
        <w:numPr>
          <w:ilvl w:val="0"/>
          <w:numId w:val="47"/>
        </w:numPr>
        <w:tabs>
          <w:tab w:val="left" w:pos="993"/>
        </w:tabs>
        <w:ind w:left="0" w:firstLine="709"/>
      </w:pPr>
      <w:r>
        <w:t>просмотр сведений о системе;</w:t>
      </w:r>
    </w:p>
    <w:p w14:paraId="32D37AE2" w14:textId="77777777" w:rsidR="000A255B" w:rsidRDefault="000A255B" w:rsidP="000A255B">
      <w:pPr>
        <w:pStyle w:val="aa"/>
        <w:numPr>
          <w:ilvl w:val="0"/>
          <w:numId w:val="47"/>
        </w:numPr>
        <w:tabs>
          <w:tab w:val="left" w:pos="993"/>
        </w:tabs>
        <w:ind w:left="0" w:firstLine="709"/>
      </w:pPr>
      <w:r>
        <w:t>просмотр сведений о разработчиках.</w:t>
      </w:r>
    </w:p>
    <w:p w14:paraId="761DFA0E" w14:textId="77777777" w:rsidR="000A255B" w:rsidRDefault="000A255B" w:rsidP="000A255B">
      <w:pPr>
        <w:pStyle w:val="aa"/>
        <w:tabs>
          <w:tab w:val="left" w:pos="993"/>
        </w:tabs>
      </w:pPr>
      <w:r>
        <w:t>После авторизации в зависимости от введённых данных система предоставляет доступ к функциям и выборам либо для актёра «Администратор», либо для актёра «Игрок», которые в свою очередь являются частными случаями актёра «Пользователь».</w:t>
      </w:r>
    </w:p>
    <w:p w14:paraId="770ECFA3" w14:textId="77777777" w:rsidR="000A255B" w:rsidRDefault="000A255B" w:rsidP="000A255B">
      <w:pPr>
        <w:pStyle w:val="aa"/>
        <w:tabs>
          <w:tab w:val="left" w:pos="993"/>
        </w:tabs>
      </w:pPr>
      <w:r>
        <w:t>Актёру «Администратор» предоставляется доступ к:</w:t>
      </w:r>
    </w:p>
    <w:p w14:paraId="0E40976E" w14:textId="0E82926E" w:rsidR="000A255B" w:rsidRDefault="000A255B" w:rsidP="000A255B">
      <w:pPr>
        <w:pStyle w:val="aa"/>
        <w:numPr>
          <w:ilvl w:val="0"/>
          <w:numId w:val="47"/>
        </w:numPr>
        <w:tabs>
          <w:tab w:val="left" w:pos="993"/>
        </w:tabs>
        <w:ind w:left="0" w:firstLine="709"/>
      </w:pPr>
      <w:r>
        <w:t xml:space="preserve"> сохранению лабиринта в файле. Перед сохранением требуется задать имя файлу</w:t>
      </w:r>
      <w:r w:rsidR="00AA5C2B">
        <w:t>;</w:t>
      </w:r>
    </w:p>
    <w:p w14:paraId="5EFE0A23" w14:textId="77777777" w:rsidR="000A255B" w:rsidRDefault="000A255B" w:rsidP="000A255B">
      <w:pPr>
        <w:pStyle w:val="aa"/>
        <w:numPr>
          <w:ilvl w:val="0"/>
          <w:numId w:val="47"/>
        </w:numPr>
        <w:tabs>
          <w:tab w:val="left" w:pos="993"/>
        </w:tabs>
        <w:ind w:left="0" w:firstLine="709"/>
      </w:pPr>
      <w:r>
        <w:t>созданию лабиринта. Для создания лабиринта есть перечень обязательных условий, которые необходимо учесть для достижения финального результата, а именно:</w:t>
      </w:r>
    </w:p>
    <w:p w14:paraId="52D7BCE0" w14:textId="77777777" w:rsidR="000A255B" w:rsidRDefault="000A255B" w:rsidP="000A255B">
      <w:pPr>
        <w:pStyle w:val="aa"/>
        <w:numPr>
          <w:ilvl w:val="0"/>
          <w:numId w:val="49"/>
        </w:numPr>
        <w:tabs>
          <w:tab w:val="left" w:pos="1843"/>
        </w:tabs>
        <w:ind w:left="709" w:firstLine="709"/>
      </w:pPr>
      <w:r>
        <w:t>расставление входа и выхода. Актёру «Администратор» предоставляется выбор для расставления входов и выходов в лабиринте в режимах вручную или в режиме автоматически;</w:t>
      </w:r>
    </w:p>
    <w:p w14:paraId="3975C740" w14:textId="77777777" w:rsidR="000A255B" w:rsidRDefault="000A255B" w:rsidP="000A255B">
      <w:pPr>
        <w:pStyle w:val="aa"/>
        <w:numPr>
          <w:ilvl w:val="0"/>
          <w:numId w:val="49"/>
        </w:numPr>
        <w:tabs>
          <w:tab w:val="left" w:pos="1843"/>
        </w:tabs>
        <w:ind w:left="709" w:firstLine="709"/>
      </w:pPr>
      <w:r>
        <w:t>настройки параметров лабиринта. Для успешного создания шаблона от актёра «Администратора» требуется задать ширину и высоту в специализированные поля;</w:t>
      </w:r>
    </w:p>
    <w:p w14:paraId="7669AEF9" w14:textId="77777777" w:rsidR="000A255B" w:rsidRDefault="000A255B" w:rsidP="000A255B">
      <w:pPr>
        <w:pStyle w:val="aa"/>
        <w:numPr>
          <w:ilvl w:val="0"/>
          <w:numId w:val="49"/>
        </w:numPr>
        <w:tabs>
          <w:tab w:val="left" w:pos="1843"/>
        </w:tabs>
        <w:ind w:left="709" w:firstLine="709"/>
      </w:pPr>
      <w:r>
        <w:t>выбор темы лабиринта;</w:t>
      </w:r>
    </w:p>
    <w:p w14:paraId="4F6A86A9" w14:textId="77777777" w:rsidR="000A255B" w:rsidRDefault="000A255B" w:rsidP="000A255B">
      <w:pPr>
        <w:pStyle w:val="aa"/>
        <w:numPr>
          <w:ilvl w:val="0"/>
          <w:numId w:val="49"/>
        </w:numPr>
        <w:tabs>
          <w:tab w:val="left" w:pos="1843"/>
        </w:tabs>
        <w:ind w:left="709" w:firstLine="709"/>
      </w:pPr>
      <w:r>
        <w:t xml:space="preserve">выбор алгоритма генерации лабиринта. </w:t>
      </w:r>
    </w:p>
    <w:p w14:paraId="44BCD324" w14:textId="77777777" w:rsidR="000A255B" w:rsidRDefault="000A255B" w:rsidP="000A255B">
      <w:pPr>
        <w:pStyle w:val="aa"/>
        <w:tabs>
          <w:tab w:val="left" w:pos="993"/>
        </w:tabs>
      </w:pPr>
      <w:r>
        <w:t xml:space="preserve">В возможности «Игрока» входят: </w:t>
      </w:r>
    </w:p>
    <w:p w14:paraId="1AFCEC70" w14:textId="77777777" w:rsidR="000A255B" w:rsidRDefault="000A255B" w:rsidP="000A255B">
      <w:pPr>
        <w:pStyle w:val="aa"/>
        <w:numPr>
          <w:ilvl w:val="0"/>
          <w:numId w:val="47"/>
        </w:numPr>
        <w:tabs>
          <w:tab w:val="left" w:pos="993"/>
        </w:tabs>
        <w:ind w:left="0" w:firstLine="709"/>
      </w:pPr>
      <w:r>
        <w:t>загрузить лабиринт из файла. Чтобы загрузить лабиринт из файла, нужно выбрать имя файла из существующих;</w:t>
      </w:r>
    </w:p>
    <w:p w14:paraId="74074ECA" w14:textId="77777777" w:rsidR="000A255B" w:rsidRDefault="000A255B" w:rsidP="000A255B">
      <w:pPr>
        <w:pStyle w:val="aa"/>
        <w:numPr>
          <w:ilvl w:val="0"/>
          <w:numId w:val="47"/>
        </w:numPr>
        <w:tabs>
          <w:tab w:val="left" w:pos="993"/>
        </w:tabs>
        <w:ind w:left="0" w:firstLine="709"/>
      </w:pPr>
      <w:r>
        <w:lastRenderedPageBreak/>
        <w:t>настроить параметры игры. Для успешной настройки параметров игры, нужно выбрать тему оформления. Также актёру «Игрок» даётся выбор режима прохождения лабиринта вручную или автоматически. Чтобы пройти лабиринт вручную, будет предоставлена соответствующая кнопка «Шаг». Чтобы пройти лабиринт автоматически, нужно выбрать алгоритм прохождения и указать скорость.</w:t>
      </w:r>
    </w:p>
    <w:p w14:paraId="65E8CE16" w14:textId="26E79301" w:rsidR="001B0543" w:rsidRPr="000662F1" w:rsidRDefault="001B0543" w:rsidP="001B0543">
      <w:pPr>
        <w:pStyle w:val="a4"/>
        <w:rPr>
          <w:lang w:val="ru-RU"/>
        </w:rPr>
      </w:pPr>
      <w:r>
        <w:rPr>
          <w:lang w:val="ru-RU"/>
        </w:rPr>
        <w:t>Сценарии</w:t>
      </w:r>
      <w:bookmarkEnd w:id="71"/>
      <w:bookmarkEnd w:id="72"/>
    </w:p>
    <w:p w14:paraId="2F370486" w14:textId="4316B5A3" w:rsidR="001B0543" w:rsidRDefault="001B0543" w:rsidP="001B0543">
      <w:pPr>
        <w:pStyle w:val="aa"/>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w:t>
      </w:r>
      <w:r w:rsidR="003762BA" w:rsidRPr="003762BA">
        <w:rPr>
          <w:lang w:eastAsia="ru-RU"/>
        </w:rPr>
        <w:t>3</w:t>
      </w:r>
      <w:r w:rsidR="00F923F5">
        <w:rPr>
          <w:lang w:eastAsia="ru-RU"/>
        </w:rPr>
        <w:t>2</w:t>
      </w:r>
      <w:r>
        <w:rPr>
          <w:lang w:eastAsia="ru-RU"/>
        </w:rPr>
        <w:t>].</w:t>
      </w:r>
    </w:p>
    <w:p w14:paraId="6CB55D0C" w14:textId="77777777" w:rsidR="001B0543" w:rsidRDefault="001B0543" w:rsidP="001B0543">
      <w:pPr>
        <w:pStyle w:val="aa"/>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04BF836F" w14:textId="15995016" w:rsidR="001B0543" w:rsidRDefault="001B0543" w:rsidP="001B0543">
      <w:pPr>
        <w:pStyle w:val="aa"/>
        <w:rPr>
          <w:lang w:eastAsia="ru-RU"/>
        </w:rPr>
      </w:pPr>
      <w:r>
        <w:rPr>
          <w:lang w:eastAsia="ru-RU"/>
        </w:rPr>
        <w:t>Рассмотрим несколько сценариев.</w:t>
      </w:r>
    </w:p>
    <w:p w14:paraId="35A21B9B" w14:textId="53FDA8BD" w:rsidR="003762BA" w:rsidRDefault="00F923F5" w:rsidP="001B0543">
      <w:pPr>
        <w:pStyle w:val="aa"/>
        <w:rPr>
          <w:lang w:eastAsia="ru-RU"/>
        </w:rPr>
      </w:pPr>
      <w:r>
        <w:rPr>
          <w:lang w:eastAsia="ru-RU"/>
        </w:rPr>
        <w:t>Вариант использования: «Задать ширину»</w:t>
      </w:r>
    </w:p>
    <w:p w14:paraId="453F3626" w14:textId="7A235F8C" w:rsidR="00F923F5" w:rsidRDefault="00F923F5" w:rsidP="001B0543">
      <w:pPr>
        <w:pStyle w:val="aa"/>
        <w:rPr>
          <w:lang w:eastAsia="ru-RU"/>
        </w:rPr>
      </w:pPr>
      <w:r>
        <w:t>Краткое описание. Позволяет администратору созда</w:t>
      </w:r>
      <w:r w:rsidR="00307A39">
        <w:t>ть</w:t>
      </w:r>
      <w:r>
        <w:t xml:space="preserve"> лабиринт</w:t>
      </w:r>
      <w:r w:rsidR="00307A39">
        <w:t xml:space="preserve"> и </w:t>
      </w:r>
      <w:r>
        <w:t xml:space="preserve">настроить </w:t>
      </w:r>
      <w:r w:rsidR="00307A39">
        <w:t xml:space="preserve">его </w:t>
      </w:r>
      <w:r>
        <w:t>параметр</w:t>
      </w:r>
      <w:r w:rsidR="00307A39">
        <w:t>ы</w:t>
      </w:r>
      <w:r>
        <w:t>. Включается в вариант использования «Создать шаблон».</w:t>
      </w:r>
    </w:p>
    <w:p w14:paraId="548606A2" w14:textId="77777777" w:rsidR="00307A39" w:rsidRDefault="00307A39" w:rsidP="00307A39">
      <w:pPr>
        <w:pStyle w:val="aa"/>
      </w:pPr>
      <w:r>
        <w:t>Актант. Администратор.</w:t>
      </w:r>
    </w:p>
    <w:p w14:paraId="42954C61" w14:textId="0F8D65F9" w:rsidR="003762BA" w:rsidRDefault="00307A39" w:rsidP="001B0543">
      <w:pPr>
        <w:pStyle w:val="aa"/>
        <w:rPr>
          <w:lang w:eastAsia="ru-RU"/>
        </w:rPr>
      </w:pPr>
      <w:r>
        <w:rPr>
          <w:lang w:eastAsia="ru-RU"/>
        </w:rPr>
        <w:t xml:space="preserve">Предусловия. Компьютер включен, вход в систему выполнен успешно. Пользователь прошел авторизацию как администратор. На экране показан интерфейс создания нового лабиринта, выбран раздел настроек параметров лабиринта. </w:t>
      </w:r>
    </w:p>
    <w:p w14:paraId="3AA48172" w14:textId="0577C3E3" w:rsidR="003762BA" w:rsidRDefault="00307A39" w:rsidP="001B0543">
      <w:pPr>
        <w:pStyle w:val="aa"/>
        <w:rPr>
          <w:lang w:eastAsia="ru-RU"/>
        </w:rPr>
      </w:pPr>
      <w:r>
        <w:rPr>
          <w:lang w:eastAsia="ru-RU"/>
        </w:rPr>
        <w:t>Основной поток событий.</w:t>
      </w:r>
    </w:p>
    <w:p w14:paraId="5EA298AE" w14:textId="4035F29F" w:rsidR="00307A39" w:rsidRDefault="00307A39" w:rsidP="00307A39">
      <w:pPr>
        <w:pStyle w:val="a0"/>
      </w:pPr>
      <w:r>
        <w:t>система выводит на экран форму создания нового лабиринта для администратора (см. рисунок 23).</w:t>
      </w:r>
      <w:r w:rsidR="003B2618">
        <w:t xml:space="preserve"> На форме отображается раздел «Настроек параметров лабиринта» с полями «Ширина» и «Высота» с предустановленными по умолчанию значениями, равными 10, и кнопкой «ОК». </w:t>
      </w:r>
      <w:r w:rsidR="003B2618">
        <w:rPr>
          <w:lang w:eastAsia="ru-RU"/>
        </w:rPr>
        <w:t xml:space="preserve">Также на форме отображаются кнопки вариантов способа расстановки входа и выхода: «Ручной» и «Автоматический», выбора алгоритма генерации </w:t>
      </w:r>
      <w:r w:rsidR="003B2618">
        <w:rPr>
          <w:lang w:eastAsia="ru-RU"/>
        </w:rPr>
        <w:lastRenderedPageBreak/>
        <w:t>лабиринта: «Алгоритм Эйлера», «Алгоритм Олдоса</w:t>
      </w:r>
      <w:r w:rsidR="003B2618">
        <w:rPr>
          <w:lang w:eastAsia="ru-RU"/>
        </w:rPr>
        <w:noBreakHyphen/>
        <w:t xml:space="preserve">Бродера» и выбор темы лабиринта: «Зима», «Весна», «Лето», «Осень». Эти кнопки временно недоступны администратору. На форме также отображаются кнопки: «О системе», «О разработчиках», «Сгенерировать», «Сохранить», справа вверху имеются кнопка </w:t>
      </w:r>
      <w:r w:rsidR="003B2618" w:rsidRPr="00DA1398">
        <w:rPr>
          <w:noProof/>
          <w:lang w:eastAsia="ru-RU"/>
        </w:rPr>
        <w:drawing>
          <wp:inline distT="0" distB="0" distL="0" distR="0" wp14:anchorId="109BEE42" wp14:editId="49100F53">
            <wp:extent cx="238158" cy="200053"/>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3B2618">
        <w:rPr>
          <w:lang w:eastAsia="ru-RU"/>
        </w:rPr>
        <w:t>;</w:t>
      </w:r>
    </w:p>
    <w:p w14:paraId="4F9A5E2F" w14:textId="482CD336" w:rsidR="003B2618" w:rsidRDefault="003B2618" w:rsidP="00307A39">
      <w:pPr>
        <w:pStyle w:val="a0"/>
      </w:pPr>
      <w:r>
        <w:rPr>
          <w:lang w:eastAsia="ru-RU"/>
        </w:rPr>
        <w:t>администратор щ</w:t>
      </w:r>
      <w:r w:rsidR="0041051A">
        <w:rPr>
          <w:lang w:eastAsia="ru-RU"/>
        </w:rPr>
        <w:t>ё</w:t>
      </w:r>
      <w:r>
        <w:rPr>
          <w:lang w:eastAsia="ru-RU"/>
        </w:rPr>
        <w:t>лкает левой кнопкой мыши по полю «Ширина»;</w:t>
      </w:r>
    </w:p>
    <w:p w14:paraId="443D1A66" w14:textId="5FEB6D2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О </w:t>
      </w:r>
      <w:r>
        <w:rPr>
          <w:color w:val="0D0D0D" w:themeColor="text1" w:themeTint="F2"/>
          <w:lang w:eastAsia="ru-RU"/>
        </w:rPr>
        <w:t>системе</w:t>
      </w:r>
      <w:r w:rsidRPr="00B620DC">
        <w:rPr>
          <w:color w:val="0D0D0D" w:themeColor="text1" w:themeTint="F2"/>
          <w:lang w:eastAsia="ru-RU"/>
        </w:rPr>
        <w:t>».</w:t>
      </w:r>
    </w:p>
    <w:p w14:paraId="630AAE70" w14:textId="3D0E6541"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 разработчиках».</w:t>
      </w:r>
    </w:p>
    <w:p w14:paraId="73BF164B" w14:textId="222F0D68"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Pr>
          <w:noProof/>
        </w:rPr>
        <w:drawing>
          <wp:inline distT="0" distB="0" distL="0" distR="0" wp14:anchorId="23C4EE9C" wp14:editId="347FE61C">
            <wp:extent cx="195786" cy="15748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ширины.</w:t>
      </w:r>
    </w:p>
    <w:p w14:paraId="6C4F3DCF" w14:textId="57575CD3"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Pr>
          <w:noProof/>
        </w:rPr>
        <w:drawing>
          <wp:inline distT="0" distB="0" distL="0" distR="0" wp14:anchorId="55B020B5" wp14:editId="0C93239B">
            <wp:extent cx="199061" cy="148020"/>
            <wp:effectExtent l="0" t="0" r="0" b="444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ширины.</w:t>
      </w:r>
    </w:p>
    <w:p w14:paraId="0A0528F0" w14:textId="74212DE5"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w:t>
      </w:r>
      <w:r>
        <w:rPr>
          <w:color w:val="0D0D0D" w:themeColor="text1" w:themeTint="F2"/>
          <w:lang w:eastAsia="ru-RU"/>
        </w:rPr>
        <w:t>щ</w:t>
      </w:r>
      <w:r>
        <w:rPr>
          <w:lang w:eastAsia="ru-RU"/>
        </w:rPr>
        <w:t>ёлкает по полю «Высота»</w:t>
      </w:r>
      <w:r w:rsidRPr="00B620DC">
        <w:rPr>
          <w:color w:val="0D0D0D" w:themeColor="text1" w:themeTint="F2"/>
          <w:lang w:eastAsia="ru-RU"/>
        </w:rPr>
        <w:t>.</w:t>
      </w:r>
    </w:p>
    <w:p w14:paraId="3C5087C9" w14:textId="28DEF988" w:rsidR="0041051A" w:rsidRDefault="0041051A" w:rsidP="006B0C92">
      <w:pPr>
        <w:pStyle w:val="a0"/>
        <w:numPr>
          <w:ilvl w:val="1"/>
          <w:numId w:val="43"/>
        </w:numPr>
        <w:tabs>
          <w:tab w:val="clear" w:pos="1440"/>
          <w:tab w:val="left" w:pos="1701"/>
        </w:tabs>
        <w:ind w:left="709" w:firstLine="425"/>
      </w:pPr>
      <w:r>
        <w:t xml:space="preserve">Администратор щёлкает по кнопке </w:t>
      </w:r>
      <w:r>
        <w:rPr>
          <w:noProof/>
        </w:rPr>
        <w:drawing>
          <wp:inline distT="0" distB="0" distL="0" distR="0" wp14:anchorId="6419EE19" wp14:editId="51D0270C">
            <wp:extent cx="195786" cy="15748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высоты.</w:t>
      </w:r>
    </w:p>
    <w:p w14:paraId="37EA8DD9" w14:textId="3D1F2F0A" w:rsidR="0041051A" w:rsidRPr="0041051A" w:rsidRDefault="0041051A" w:rsidP="006B0C92">
      <w:pPr>
        <w:pStyle w:val="a0"/>
        <w:numPr>
          <w:ilvl w:val="1"/>
          <w:numId w:val="43"/>
        </w:numPr>
        <w:tabs>
          <w:tab w:val="clear" w:pos="1134"/>
          <w:tab w:val="left" w:pos="1701"/>
        </w:tabs>
        <w:ind w:left="709" w:firstLine="425"/>
      </w:pPr>
      <w:r>
        <w:t xml:space="preserve">Администратор щёлкает по кнопке </w:t>
      </w:r>
      <w:r>
        <w:rPr>
          <w:noProof/>
        </w:rPr>
        <w:drawing>
          <wp:inline distT="0" distB="0" distL="0" distR="0" wp14:anchorId="3976DBC4" wp14:editId="1FD9B0F7">
            <wp:extent cx="199061" cy="148020"/>
            <wp:effectExtent l="0" t="0" r="0" b="444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высоты.</w:t>
      </w:r>
    </w:p>
    <w:p w14:paraId="427E2AA4" w14:textId="4A04AF79" w:rsidR="0041051A" w:rsidRP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Администратор щёлкает по кнопке «О</w:t>
      </w:r>
      <w:r>
        <w:rPr>
          <w:color w:val="0D0D0D" w:themeColor="text1" w:themeTint="F2"/>
          <w:lang w:eastAsia="ru-RU"/>
        </w:rPr>
        <w:t>К</w:t>
      </w:r>
      <w:r w:rsidRPr="00B620DC">
        <w:rPr>
          <w:color w:val="0D0D0D" w:themeColor="text1" w:themeTint="F2"/>
          <w:lang w:eastAsia="ru-RU"/>
        </w:rPr>
        <w:t>».</w:t>
      </w:r>
    </w:p>
    <w:p w14:paraId="54C8E8D9" w14:textId="4A2716C1" w:rsidR="0041051A" w:rsidRDefault="0041051A" w:rsidP="006B0C92">
      <w:pPr>
        <w:pStyle w:val="a0"/>
        <w:numPr>
          <w:ilvl w:val="1"/>
          <w:numId w:val="43"/>
        </w:numPr>
        <w:tabs>
          <w:tab w:val="clear" w:pos="1134"/>
          <w:tab w:val="clear" w:pos="1440"/>
          <w:tab w:val="left" w:pos="1701"/>
        </w:tabs>
        <w:ind w:left="709" w:firstLine="425"/>
      </w:pPr>
      <w:r w:rsidRPr="00B620DC">
        <w:rPr>
          <w:color w:val="0D0D0D" w:themeColor="text1" w:themeTint="F2"/>
          <w:lang w:eastAsia="ru-RU"/>
        </w:rPr>
        <w:t xml:space="preserve">Администратор щёлкает по кнопке </w:t>
      </w:r>
      <w:r w:rsidRPr="00DA1398">
        <w:rPr>
          <w:noProof/>
          <w:lang w:eastAsia="ru-RU"/>
        </w:rPr>
        <w:drawing>
          <wp:inline distT="0" distB="0" distL="0" distR="0" wp14:anchorId="26530FC9" wp14:editId="5B915DFF">
            <wp:extent cx="238158" cy="200053"/>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Pr="00B620DC">
        <w:rPr>
          <w:color w:val="0D0D0D" w:themeColor="text1" w:themeTint="F2"/>
          <w:lang w:eastAsia="ru-RU"/>
        </w:rPr>
        <w:t>.</w:t>
      </w:r>
    </w:p>
    <w:p w14:paraId="2597F945" w14:textId="0BD9261D" w:rsidR="003B2618" w:rsidRDefault="003B2618" w:rsidP="00307A39">
      <w:pPr>
        <w:pStyle w:val="a0"/>
      </w:pPr>
      <w:r>
        <w:rPr>
          <w:lang w:eastAsia="ru-RU"/>
        </w:rPr>
        <w:t>администратор вводит новое значение ширины;</w:t>
      </w:r>
    </w:p>
    <w:p w14:paraId="4DC8135D" w14:textId="4D3009AE" w:rsidR="003B2618" w:rsidRDefault="003B2618" w:rsidP="00307A39">
      <w:pPr>
        <w:pStyle w:val="a0"/>
      </w:pPr>
      <w:r>
        <w:rPr>
          <w:lang w:eastAsia="ru-RU"/>
        </w:rPr>
        <w:t>система проверяет введённое значение на корректность по допустимому диапазону значений;</w:t>
      </w:r>
    </w:p>
    <w:p w14:paraId="46F02F81" w14:textId="5870F1E0" w:rsidR="003F323B" w:rsidRDefault="003F323B" w:rsidP="003F323B">
      <w:pPr>
        <w:pStyle w:val="a0"/>
        <w:numPr>
          <w:ilvl w:val="0"/>
          <w:numId w:val="0"/>
        </w:numPr>
        <w:tabs>
          <w:tab w:val="clear" w:pos="1134"/>
          <w:tab w:val="left" w:pos="1701"/>
        </w:tabs>
        <w:ind w:left="1134"/>
      </w:pPr>
      <w:r>
        <w:rPr>
          <w:color w:val="0D0D0D" w:themeColor="text1" w:themeTint="F2"/>
          <w:lang w:eastAsia="ru-RU"/>
        </w:rPr>
        <w:t>А10:</w:t>
      </w:r>
      <w:r>
        <w:rPr>
          <w:color w:val="0D0D0D" w:themeColor="text1" w:themeTint="F2"/>
          <w:lang w:eastAsia="ru-RU"/>
        </w:rPr>
        <w:tab/>
      </w:r>
      <w:r>
        <w:rPr>
          <w:lang w:eastAsia="ru-RU"/>
        </w:rPr>
        <w:t>Введённое значение ширины не корректно.</w:t>
      </w:r>
    </w:p>
    <w:p w14:paraId="688D1F0B" w14:textId="59B500C3" w:rsidR="003B2618" w:rsidRDefault="003B2618" w:rsidP="00307A39">
      <w:pPr>
        <w:pStyle w:val="a0"/>
      </w:pPr>
      <w:r>
        <w:rPr>
          <w:lang w:eastAsia="ru-RU"/>
        </w:rPr>
        <w:t>администратор нажимает кнопку «ОК»;</w:t>
      </w:r>
    </w:p>
    <w:p w14:paraId="0FEB29D6" w14:textId="52B8FA65" w:rsidR="003B2618" w:rsidRDefault="003B2618" w:rsidP="00307A39">
      <w:pPr>
        <w:pStyle w:val="a0"/>
      </w:pPr>
      <w:r>
        <w:rPr>
          <w:lang w:eastAsia="ru-RU"/>
        </w:rPr>
        <w:t>система создаёт шаблон заданного размера, он отображается в правой части формы в специальном поле. Вариант использования завершается успешно.</w:t>
      </w:r>
    </w:p>
    <w:p w14:paraId="1D6AD3DA" w14:textId="676F28F7" w:rsidR="003B2618" w:rsidRDefault="003B2618" w:rsidP="003B2618">
      <w:pPr>
        <w:pStyle w:val="a0"/>
        <w:numPr>
          <w:ilvl w:val="0"/>
          <w:numId w:val="0"/>
        </w:numPr>
        <w:ind w:left="709"/>
        <w:rPr>
          <w:lang w:eastAsia="ru-RU"/>
        </w:rPr>
      </w:pPr>
      <w:r>
        <w:rPr>
          <w:lang w:eastAsia="ru-RU"/>
        </w:rPr>
        <w:t>Альтернативы.</w:t>
      </w:r>
    </w:p>
    <w:p w14:paraId="29D1BB4A" w14:textId="427437D6" w:rsidR="006B0C92" w:rsidRDefault="006B0C92" w:rsidP="006B0C92">
      <w:pPr>
        <w:pStyle w:val="a0"/>
        <w:numPr>
          <w:ilvl w:val="0"/>
          <w:numId w:val="51"/>
        </w:numPr>
        <w:tabs>
          <w:tab w:val="clear" w:pos="1134"/>
        </w:tabs>
        <w:ind w:left="1276" w:hanging="567"/>
      </w:pPr>
      <w:r>
        <w:t>Администратор щёлкает по кнопке «О системе».</w:t>
      </w:r>
    </w:p>
    <w:p w14:paraId="042181E5" w14:textId="2426F9B3" w:rsidR="007F7172" w:rsidRDefault="007F7172" w:rsidP="007F7172">
      <w:pPr>
        <w:pStyle w:val="a0"/>
        <w:numPr>
          <w:ilvl w:val="0"/>
          <w:numId w:val="0"/>
        </w:numPr>
        <w:tabs>
          <w:tab w:val="clear" w:pos="1134"/>
          <w:tab w:val="left" w:pos="1985"/>
        </w:tabs>
        <w:ind w:left="567" w:firstLine="709"/>
      </w:pPr>
      <w:r>
        <w:t>А1.1</w:t>
      </w:r>
      <w:r>
        <w:tab/>
      </w:r>
      <w:r w:rsidRPr="007F7172">
        <w:t xml:space="preserve">Переход к варианту использования «Посмотреть сведения о </w:t>
      </w:r>
      <w:r w:rsidRPr="007F7172">
        <w:lastRenderedPageBreak/>
        <w:t>системе».</w:t>
      </w:r>
    </w:p>
    <w:p w14:paraId="6E0AD00F" w14:textId="2317B189" w:rsidR="006B0C92" w:rsidRDefault="006B0C92" w:rsidP="006B0C92">
      <w:pPr>
        <w:pStyle w:val="a0"/>
        <w:numPr>
          <w:ilvl w:val="0"/>
          <w:numId w:val="51"/>
        </w:numPr>
        <w:tabs>
          <w:tab w:val="clear" w:pos="1134"/>
        </w:tabs>
        <w:ind w:left="1276" w:hanging="567"/>
      </w:pPr>
      <w:r>
        <w:t>Администратор щёлкает по кнопке «О разработчиках».</w:t>
      </w:r>
    </w:p>
    <w:p w14:paraId="5F02A0D2" w14:textId="721DA731" w:rsidR="007F7172" w:rsidRDefault="007F7172" w:rsidP="007F7172">
      <w:pPr>
        <w:pStyle w:val="a0"/>
        <w:numPr>
          <w:ilvl w:val="0"/>
          <w:numId w:val="0"/>
        </w:numPr>
        <w:tabs>
          <w:tab w:val="clear" w:pos="1134"/>
          <w:tab w:val="left" w:pos="1985"/>
        </w:tabs>
        <w:ind w:left="567" w:firstLine="709"/>
      </w:pPr>
      <w:r>
        <w:t>А2.1</w:t>
      </w:r>
      <w:r>
        <w:tab/>
      </w:r>
      <w:r w:rsidRPr="007F7172">
        <w:t xml:space="preserve">Переход к варианту использования «Посмотреть сведения о </w:t>
      </w:r>
      <w:r>
        <w:t>разработчиках</w:t>
      </w:r>
      <w:r w:rsidRPr="007F7172">
        <w:t>».</w:t>
      </w:r>
    </w:p>
    <w:p w14:paraId="2FDCC8E9" w14:textId="2C6CAD32"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578F0580" wp14:editId="24D2D3CC">
            <wp:extent cx="195786" cy="15748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ширины.</w:t>
      </w:r>
    </w:p>
    <w:p w14:paraId="603D26E3" w14:textId="1F2825CC" w:rsidR="007F7172" w:rsidRDefault="007F7172" w:rsidP="007F7172">
      <w:pPr>
        <w:pStyle w:val="a0"/>
        <w:numPr>
          <w:ilvl w:val="0"/>
          <w:numId w:val="0"/>
        </w:numPr>
        <w:tabs>
          <w:tab w:val="clear" w:pos="1134"/>
          <w:tab w:val="left" w:pos="1985"/>
        </w:tabs>
        <w:ind w:left="567" w:firstLine="709"/>
      </w:pPr>
      <w:bookmarkStart w:id="75" w:name="_Hlk182081952"/>
      <w:r>
        <w:t>А3.1</w:t>
      </w:r>
      <w:r>
        <w:tab/>
        <w:t>Значение ширины увеличивается на единицу.</w:t>
      </w:r>
    </w:p>
    <w:p w14:paraId="623ED022" w14:textId="29A3B797" w:rsidR="007F7172" w:rsidRDefault="007F7172" w:rsidP="007F7172">
      <w:pPr>
        <w:pStyle w:val="a0"/>
        <w:numPr>
          <w:ilvl w:val="0"/>
          <w:numId w:val="0"/>
        </w:numPr>
        <w:tabs>
          <w:tab w:val="clear" w:pos="1134"/>
          <w:tab w:val="left" w:pos="2977"/>
        </w:tabs>
        <w:ind w:left="1276" w:firstLine="567"/>
      </w:pPr>
      <w:bookmarkStart w:id="76" w:name="_Hlk182082013"/>
      <w:r>
        <w:t>А3.1.А1</w:t>
      </w:r>
      <w:r>
        <w:tab/>
        <w:t xml:space="preserve">Значение ширины достигло максимального. Значение не увеличивается. Кнопка </w:t>
      </w:r>
      <w:r>
        <w:rPr>
          <w:noProof/>
        </w:rPr>
        <w:drawing>
          <wp:inline distT="0" distB="0" distL="0" distR="0" wp14:anchorId="1E5531C0" wp14:editId="45625908">
            <wp:extent cx="195786" cy="15748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становится неактивной.</w:t>
      </w:r>
    </w:p>
    <w:bookmarkEnd w:id="75"/>
    <w:bookmarkEnd w:id="76"/>
    <w:p w14:paraId="4414570E" w14:textId="08C6EFEE"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3AE67D59" wp14:editId="376388C3">
            <wp:extent cx="199061" cy="148020"/>
            <wp:effectExtent l="0" t="0" r="0" b="444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ширины.</w:t>
      </w:r>
    </w:p>
    <w:p w14:paraId="3C65D2CB" w14:textId="3F17F33C" w:rsidR="007F7172" w:rsidRDefault="007F7172" w:rsidP="007F7172">
      <w:pPr>
        <w:pStyle w:val="a0"/>
        <w:numPr>
          <w:ilvl w:val="0"/>
          <w:numId w:val="0"/>
        </w:numPr>
        <w:ind w:left="1276"/>
      </w:pPr>
      <w:r>
        <w:t>А4.1</w:t>
      </w:r>
      <w:r>
        <w:tab/>
        <w:t>Значение ширины уменьшается на единицу.</w:t>
      </w:r>
    </w:p>
    <w:p w14:paraId="52EF294B" w14:textId="28EF0BBC" w:rsidR="007F7172" w:rsidRDefault="007F7172" w:rsidP="007F7172">
      <w:pPr>
        <w:pStyle w:val="a0"/>
        <w:numPr>
          <w:ilvl w:val="0"/>
          <w:numId w:val="0"/>
        </w:numPr>
        <w:tabs>
          <w:tab w:val="clear" w:pos="1134"/>
        </w:tabs>
        <w:ind w:left="1276" w:firstLine="567"/>
      </w:pPr>
      <w:r>
        <w:t>А4.1.А1</w:t>
      </w:r>
      <w:r>
        <w:tab/>
        <w:t xml:space="preserve">Значение ширины достигло минимального. Значение не уменьшается. Кнопка </w:t>
      </w:r>
      <w:r>
        <w:rPr>
          <w:noProof/>
        </w:rPr>
        <w:drawing>
          <wp:inline distT="0" distB="0" distL="0" distR="0" wp14:anchorId="75A1FB2B" wp14:editId="622D9296">
            <wp:extent cx="199061" cy="148020"/>
            <wp:effectExtent l="0" t="0" r="0" b="444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становится неактивной.</w:t>
      </w:r>
    </w:p>
    <w:p w14:paraId="5B5C87B4" w14:textId="2653B29B" w:rsidR="006B0C92" w:rsidRDefault="006B0C92" w:rsidP="006B0C92">
      <w:pPr>
        <w:pStyle w:val="a0"/>
        <w:numPr>
          <w:ilvl w:val="0"/>
          <w:numId w:val="51"/>
        </w:numPr>
        <w:tabs>
          <w:tab w:val="clear" w:pos="1134"/>
        </w:tabs>
        <w:ind w:left="1276" w:hanging="567"/>
      </w:pPr>
      <w:r>
        <w:t>Администратор щёлкает по полю «Высота».</w:t>
      </w:r>
    </w:p>
    <w:p w14:paraId="73F7A62B" w14:textId="68D6020C" w:rsidR="007F7172" w:rsidRDefault="007F7172" w:rsidP="007F7172">
      <w:pPr>
        <w:pStyle w:val="aa"/>
        <w:spacing w:line="336" w:lineRule="auto"/>
        <w:ind w:left="709" w:firstLine="567"/>
        <w:rPr>
          <w:lang w:eastAsia="ru-RU"/>
        </w:rPr>
      </w:pPr>
      <w:r>
        <w:rPr>
          <w:lang w:eastAsia="ru-RU"/>
        </w:rPr>
        <w:t>А5.1 Переход к варианту использования «Задать высоту».</w:t>
      </w:r>
    </w:p>
    <w:p w14:paraId="07CEF982" w14:textId="30D445E8"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3F346650" wp14:editId="5845DE3B">
            <wp:extent cx="195786" cy="15748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для установления высоты.</w:t>
      </w:r>
    </w:p>
    <w:p w14:paraId="50A08813" w14:textId="32007D43" w:rsidR="007F7172" w:rsidRDefault="007F7172" w:rsidP="007F7172">
      <w:pPr>
        <w:pStyle w:val="a0"/>
        <w:numPr>
          <w:ilvl w:val="0"/>
          <w:numId w:val="0"/>
        </w:numPr>
        <w:tabs>
          <w:tab w:val="clear" w:pos="1134"/>
          <w:tab w:val="left" w:pos="1985"/>
        </w:tabs>
        <w:ind w:left="567" w:firstLine="709"/>
      </w:pPr>
      <w:r>
        <w:t>А3.1</w:t>
      </w:r>
      <w:r>
        <w:tab/>
        <w:t>Значение высоты увеличивается на единицу.</w:t>
      </w:r>
    </w:p>
    <w:p w14:paraId="5A8A9558" w14:textId="2FC53AC1" w:rsidR="007F7172" w:rsidRDefault="007F7172" w:rsidP="00CE611D">
      <w:pPr>
        <w:pStyle w:val="a0"/>
        <w:numPr>
          <w:ilvl w:val="0"/>
          <w:numId w:val="0"/>
        </w:numPr>
        <w:tabs>
          <w:tab w:val="clear" w:pos="1134"/>
        </w:tabs>
        <w:ind w:left="1276" w:firstLine="567"/>
      </w:pPr>
      <w:r>
        <w:t>А3.1.А1</w:t>
      </w:r>
      <w:r>
        <w:tab/>
        <w:t xml:space="preserve">Значение высоты достигло максимального. Значение не увеличивается. Кнопка </w:t>
      </w:r>
      <w:r>
        <w:rPr>
          <w:noProof/>
        </w:rPr>
        <w:drawing>
          <wp:inline distT="0" distB="0" distL="0" distR="0" wp14:anchorId="76B364B8" wp14:editId="5B2BD669">
            <wp:extent cx="195786" cy="15748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99246" cy="160263"/>
                    </a:xfrm>
                    <a:prstGeom prst="rect">
                      <a:avLst/>
                    </a:prstGeom>
                  </pic:spPr>
                </pic:pic>
              </a:graphicData>
            </a:graphic>
          </wp:inline>
        </w:drawing>
      </w:r>
      <w:r>
        <w:t xml:space="preserve"> становится неактивной.</w:t>
      </w:r>
    </w:p>
    <w:p w14:paraId="2A46A008" w14:textId="6D9489F2" w:rsidR="006B0C92" w:rsidRDefault="006B0C92" w:rsidP="006B0C92">
      <w:pPr>
        <w:pStyle w:val="a0"/>
        <w:numPr>
          <w:ilvl w:val="0"/>
          <w:numId w:val="51"/>
        </w:numPr>
        <w:tabs>
          <w:tab w:val="clear" w:pos="1134"/>
        </w:tabs>
        <w:ind w:left="1276" w:hanging="567"/>
      </w:pPr>
      <w:r>
        <w:t xml:space="preserve">Администратор щёлкает по кнопке </w:t>
      </w:r>
      <w:r>
        <w:rPr>
          <w:noProof/>
        </w:rPr>
        <w:drawing>
          <wp:inline distT="0" distB="0" distL="0" distR="0" wp14:anchorId="15CEC7C4" wp14:editId="38D27236">
            <wp:extent cx="199061" cy="148020"/>
            <wp:effectExtent l="0" t="0" r="0" b="444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для установления высоты.</w:t>
      </w:r>
    </w:p>
    <w:p w14:paraId="6F446B6C" w14:textId="4BD3AB14" w:rsidR="007F7172" w:rsidRDefault="007F7172" w:rsidP="007F7172">
      <w:pPr>
        <w:pStyle w:val="a0"/>
        <w:numPr>
          <w:ilvl w:val="0"/>
          <w:numId w:val="0"/>
        </w:numPr>
        <w:ind w:left="1276"/>
      </w:pPr>
      <w:r>
        <w:t>А4.1</w:t>
      </w:r>
      <w:r>
        <w:tab/>
        <w:t>Значение высоты уменьшается на единицу.</w:t>
      </w:r>
    </w:p>
    <w:p w14:paraId="767CFFE6" w14:textId="178E4967" w:rsidR="007F7172" w:rsidRDefault="007F7172" w:rsidP="00CE611D">
      <w:pPr>
        <w:pStyle w:val="a0"/>
        <w:numPr>
          <w:ilvl w:val="0"/>
          <w:numId w:val="0"/>
        </w:numPr>
        <w:tabs>
          <w:tab w:val="clear" w:pos="1134"/>
          <w:tab w:val="left" w:pos="2977"/>
        </w:tabs>
        <w:ind w:left="1276" w:firstLine="567"/>
      </w:pPr>
      <w:r>
        <w:t>А4.1.А1</w:t>
      </w:r>
      <w:r w:rsidR="00CE611D">
        <w:tab/>
      </w:r>
      <w:r>
        <w:t xml:space="preserve">Значение высоты достигло минимального. Значение не уменьшается. Кнопка </w:t>
      </w:r>
      <w:r>
        <w:rPr>
          <w:noProof/>
        </w:rPr>
        <w:drawing>
          <wp:inline distT="0" distB="0" distL="0" distR="0" wp14:anchorId="7A553F4D" wp14:editId="336A6C80">
            <wp:extent cx="199061" cy="148020"/>
            <wp:effectExtent l="0" t="0" r="0" b="444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5406" cy="160174"/>
                    </a:xfrm>
                    <a:prstGeom prst="rect">
                      <a:avLst/>
                    </a:prstGeom>
                  </pic:spPr>
                </pic:pic>
              </a:graphicData>
            </a:graphic>
          </wp:inline>
        </w:drawing>
      </w:r>
      <w:r>
        <w:t xml:space="preserve"> становится неактивной.</w:t>
      </w:r>
    </w:p>
    <w:p w14:paraId="72762866" w14:textId="780C07C8" w:rsidR="006B0C92" w:rsidRDefault="006B0C92" w:rsidP="006B0C92">
      <w:pPr>
        <w:pStyle w:val="a0"/>
        <w:numPr>
          <w:ilvl w:val="0"/>
          <w:numId w:val="51"/>
        </w:numPr>
        <w:tabs>
          <w:tab w:val="clear" w:pos="1134"/>
        </w:tabs>
        <w:ind w:left="1276" w:hanging="567"/>
      </w:pPr>
      <w:r>
        <w:t>Администратор щёлкает по кнопке «ОК».</w:t>
      </w:r>
    </w:p>
    <w:p w14:paraId="00938E0E" w14:textId="7B9A857C" w:rsidR="00074CD3" w:rsidRDefault="00074CD3" w:rsidP="00CE611D">
      <w:pPr>
        <w:pStyle w:val="aa"/>
        <w:tabs>
          <w:tab w:val="left" w:pos="1985"/>
        </w:tabs>
        <w:spacing w:line="336" w:lineRule="auto"/>
        <w:ind w:left="709" w:firstLine="567"/>
        <w:rPr>
          <w:lang w:eastAsia="ru-RU"/>
        </w:rPr>
      </w:pPr>
      <w:r>
        <w:rPr>
          <w:lang w:eastAsia="ru-RU"/>
        </w:rPr>
        <w:t>А8.1</w:t>
      </w:r>
      <w:r w:rsidR="00CE611D">
        <w:rPr>
          <w:lang w:eastAsia="ru-RU"/>
        </w:rPr>
        <w:tab/>
      </w:r>
      <w:r>
        <w:rPr>
          <w:lang w:eastAsia="ru-RU"/>
        </w:rPr>
        <w:t>Переход к варианту использования «Создать шаблон».</w:t>
      </w:r>
    </w:p>
    <w:p w14:paraId="39F8B48F" w14:textId="7E57532F" w:rsidR="006B0C92" w:rsidRDefault="006B0C92" w:rsidP="006B0C92">
      <w:pPr>
        <w:pStyle w:val="a0"/>
        <w:numPr>
          <w:ilvl w:val="0"/>
          <w:numId w:val="51"/>
        </w:numPr>
        <w:tabs>
          <w:tab w:val="clear" w:pos="1134"/>
        </w:tabs>
        <w:ind w:left="1276" w:hanging="567"/>
      </w:pPr>
      <w:r>
        <w:t xml:space="preserve">Администратор щёлкает по кнопке </w:t>
      </w:r>
      <w:r w:rsidRPr="00DA1398">
        <w:rPr>
          <w:noProof/>
          <w:lang w:eastAsia="ru-RU"/>
        </w:rPr>
        <w:drawing>
          <wp:inline distT="0" distB="0" distL="0" distR="0" wp14:anchorId="18DAF351" wp14:editId="22B5186F">
            <wp:extent cx="238158" cy="200053"/>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t xml:space="preserve"> .</w:t>
      </w:r>
    </w:p>
    <w:p w14:paraId="69F1ED49" w14:textId="0F80C3FE" w:rsidR="00074CD3" w:rsidRDefault="00074CD3" w:rsidP="00CE611D">
      <w:pPr>
        <w:pStyle w:val="aa"/>
        <w:tabs>
          <w:tab w:val="left" w:pos="1985"/>
        </w:tabs>
        <w:spacing w:line="336" w:lineRule="auto"/>
        <w:ind w:left="709" w:firstLine="567"/>
        <w:rPr>
          <w:lang w:eastAsia="ru-RU"/>
        </w:rPr>
      </w:pPr>
      <w:r>
        <w:rPr>
          <w:lang w:eastAsia="ru-RU"/>
        </w:rPr>
        <w:t>А9.1</w:t>
      </w:r>
      <w:r w:rsidR="00CE611D">
        <w:rPr>
          <w:lang w:eastAsia="ru-RU"/>
        </w:rPr>
        <w:tab/>
      </w:r>
      <w:r>
        <w:rPr>
          <w:lang w:eastAsia="ru-RU"/>
        </w:rPr>
        <w:t>Система закрывает текущую форму и завершает работу приложения.</w:t>
      </w:r>
    </w:p>
    <w:p w14:paraId="771F3665" w14:textId="4AA0B4AA" w:rsidR="00074CD3" w:rsidRDefault="00074CD3" w:rsidP="00CE611D">
      <w:pPr>
        <w:pStyle w:val="aa"/>
        <w:tabs>
          <w:tab w:val="left" w:pos="1985"/>
        </w:tabs>
        <w:spacing w:line="336" w:lineRule="auto"/>
        <w:ind w:left="709" w:firstLine="567"/>
        <w:rPr>
          <w:lang w:eastAsia="ru-RU"/>
        </w:rPr>
      </w:pPr>
      <w:r>
        <w:rPr>
          <w:lang w:eastAsia="ru-RU"/>
        </w:rPr>
        <w:t>А9.2</w:t>
      </w:r>
      <w:r w:rsidR="00CE611D">
        <w:rPr>
          <w:lang w:eastAsia="ru-RU"/>
        </w:rPr>
        <w:tab/>
      </w:r>
      <w:r>
        <w:rPr>
          <w:lang w:eastAsia="ru-RU"/>
        </w:rPr>
        <w:t>Вариант использования завершается.</w:t>
      </w:r>
    </w:p>
    <w:p w14:paraId="2E8387F7" w14:textId="1034CE5D" w:rsidR="003B2618" w:rsidRDefault="006B0C92" w:rsidP="006B0C92">
      <w:pPr>
        <w:pStyle w:val="a0"/>
        <w:numPr>
          <w:ilvl w:val="0"/>
          <w:numId w:val="51"/>
        </w:numPr>
        <w:tabs>
          <w:tab w:val="clear" w:pos="1134"/>
          <w:tab w:val="left" w:pos="1276"/>
        </w:tabs>
        <w:ind w:left="709" w:firstLine="0"/>
      </w:pPr>
      <w:r>
        <w:rPr>
          <w:lang w:eastAsia="ru-RU"/>
        </w:rPr>
        <w:t>Введённое значение ширины не корректно.</w:t>
      </w:r>
    </w:p>
    <w:p w14:paraId="68816839" w14:textId="08C2A502" w:rsidR="00B97239" w:rsidRDefault="00B97239" w:rsidP="00CE611D">
      <w:pPr>
        <w:pStyle w:val="aa"/>
        <w:tabs>
          <w:tab w:val="left" w:pos="1985"/>
        </w:tabs>
        <w:spacing w:line="336" w:lineRule="auto"/>
        <w:ind w:left="709" w:firstLine="567"/>
        <w:rPr>
          <w:lang w:eastAsia="ru-RU"/>
        </w:rPr>
      </w:pPr>
      <w:r>
        <w:rPr>
          <w:lang w:eastAsia="ru-RU"/>
        </w:rPr>
        <w:t>А10.1</w:t>
      </w:r>
      <w:r w:rsidR="00CE611D">
        <w:rPr>
          <w:lang w:eastAsia="ru-RU"/>
        </w:rPr>
        <w:tab/>
      </w:r>
      <w:r>
        <w:rPr>
          <w:lang w:eastAsia="ru-RU"/>
        </w:rPr>
        <w:t>Значение вышло за рамки допустимого диапазона.</w:t>
      </w:r>
    </w:p>
    <w:p w14:paraId="4788310B" w14:textId="2A7148DC" w:rsidR="00B97239" w:rsidRDefault="00B97239" w:rsidP="00CE611D">
      <w:pPr>
        <w:pStyle w:val="aa"/>
        <w:tabs>
          <w:tab w:val="left" w:pos="3119"/>
        </w:tabs>
        <w:spacing w:line="336" w:lineRule="auto"/>
        <w:ind w:left="1276" w:firstLine="567"/>
        <w:rPr>
          <w:lang w:eastAsia="ru-RU"/>
        </w:rPr>
      </w:pPr>
      <w:r>
        <w:rPr>
          <w:lang w:eastAsia="ru-RU"/>
        </w:rPr>
        <w:lastRenderedPageBreak/>
        <w:t>А10.1.А1</w:t>
      </w:r>
      <w:r w:rsidR="00CE611D">
        <w:rPr>
          <w:lang w:eastAsia="ru-RU"/>
        </w:rPr>
        <w:tab/>
      </w:r>
      <w:r>
        <w:rPr>
          <w:lang w:eastAsia="ru-RU"/>
        </w:rPr>
        <w:t xml:space="preserve">Значение вышло за рамки допустимого минимального значения. </w:t>
      </w:r>
      <w:r w:rsidR="003F323B">
        <w:rPr>
          <w:lang w:eastAsia="ru-RU"/>
        </w:rPr>
        <w:t>Система</w:t>
      </w:r>
      <w:r>
        <w:rPr>
          <w:lang w:eastAsia="ru-RU"/>
        </w:rPr>
        <w:t xml:space="preserve"> автоматически присваивает значение ширины равное минимальному.</w:t>
      </w:r>
    </w:p>
    <w:p w14:paraId="4ECE40C5" w14:textId="72FA5603" w:rsidR="00B97239" w:rsidRDefault="00B97239" w:rsidP="00CE611D">
      <w:pPr>
        <w:pStyle w:val="aa"/>
        <w:tabs>
          <w:tab w:val="left" w:pos="3119"/>
        </w:tabs>
        <w:spacing w:line="336" w:lineRule="auto"/>
        <w:ind w:left="1276" w:firstLine="567"/>
        <w:rPr>
          <w:lang w:eastAsia="ru-RU"/>
        </w:rPr>
      </w:pPr>
      <w:r>
        <w:rPr>
          <w:lang w:eastAsia="ru-RU"/>
        </w:rPr>
        <w:t>А10.1.А2</w:t>
      </w:r>
      <w:r w:rsidR="00CE611D">
        <w:rPr>
          <w:lang w:eastAsia="ru-RU"/>
        </w:rPr>
        <w:tab/>
      </w:r>
      <w:r>
        <w:rPr>
          <w:lang w:eastAsia="ru-RU"/>
        </w:rPr>
        <w:t xml:space="preserve">Значение вышло за рамки допустимого максимального значения. </w:t>
      </w:r>
      <w:r w:rsidR="003F323B">
        <w:rPr>
          <w:lang w:eastAsia="ru-RU"/>
        </w:rPr>
        <w:t xml:space="preserve">Система </w:t>
      </w:r>
      <w:r>
        <w:rPr>
          <w:lang w:eastAsia="ru-RU"/>
        </w:rPr>
        <w:t>автоматически присваивает значение ширины равное максимальному.</w:t>
      </w:r>
    </w:p>
    <w:p w14:paraId="5997B43C" w14:textId="4FB58B2B" w:rsidR="00B97239" w:rsidRDefault="00B97239" w:rsidP="00CE611D">
      <w:pPr>
        <w:pStyle w:val="aa"/>
        <w:tabs>
          <w:tab w:val="left" w:pos="1985"/>
        </w:tabs>
        <w:spacing w:line="336" w:lineRule="auto"/>
        <w:ind w:left="709" w:firstLine="567"/>
        <w:rPr>
          <w:lang w:eastAsia="ru-RU"/>
        </w:rPr>
      </w:pPr>
      <w:r>
        <w:rPr>
          <w:lang w:eastAsia="ru-RU"/>
        </w:rPr>
        <w:t>А10.2</w:t>
      </w:r>
      <w:r w:rsidR="00CE611D">
        <w:rPr>
          <w:lang w:eastAsia="ru-RU"/>
        </w:rPr>
        <w:tab/>
      </w:r>
      <w:r>
        <w:rPr>
          <w:lang w:eastAsia="ru-RU"/>
        </w:rPr>
        <w:t>Переход к п.</w:t>
      </w:r>
      <w:r w:rsidR="003F323B">
        <w:rPr>
          <w:lang w:eastAsia="ru-RU"/>
        </w:rPr>
        <w:t>5</w:t>
      </w:r>
      <w:r>
        <w:rPr>
          <w:lang w:eastAsia="ru-RU"/>
        </w:rPr>
        <w:t xml:space="preserve"> основного потока.</w:t>
      </w:r>
    </w:p>
    <w:p w14:paraId="6EA477E3" w14:textId="12FFACEA" w:rsidR="00E72D3C" w:rsidRPr="00072909" w:rsidRDefault="005330C4" w:rsidP="00121951">
      <w:pPr>
        <w:pStyle w:val="aa"/>
        <w:rPr>
          <w:color w:val="FF0000"/>
          <w:lang w:eastAsia="ru-RU"/>
        </w:rPr>
      </w:pPr>
      <w:r>
        <w:t xml:space="preserve">Постусловия. При успешном завершении на экране </w:t>
      </w:r>
      <w:r>
        <w:rPr>
          <w:lang w:eastAsia="ru-RU"/>
        </w:rPr>
        <w:t>появляется шаблон заданного размера, он отображается в правой части формы в специальном поле. После создания шаблона кнопки для выбора расстановки входа и выхода, алгоритма генерации и темы лабиринта становятся активными.</w:t>
      </w:r>
    </w:p>
    <w:p w14:paraId="3C327DC8" w14:textId="77777777" w:rsidR="003B3E13" w:rsidRDefault="003B3E13" w:rsidP="003B3E13">
      <w:pPr>
        <w:pStyle w:val="aa"/>
        <w:spacing w:before="120" w:after="120"/>
        <w:rPr>
          <w:lang w:eastAsia="ru-RU"/>
        </w:rPr>
      </w:pPr>
      <w:r>
        <w:rPr>
          <w:lang w:eastAsia="ru-RU"/>
        </w:rPr>
        <w:t>Вариант использования: «Выбрать скорость перемещения»</w:t>
      </w:r>
    </w:p>
    <w:p w14:paraId="78103D11" w14:textId="014E544C" w:rsidR="003B3E13" w:rsidRDefault="003B3E13" w:rsidP="003B3E13">
      <w:pPr>
        <w:pStyle w:val="aa"/>
        <w:rPr>
          <w:lang w:eastAsia="ru-RU"/>
        </w:rPr>
      </w:pPr>
      <w:r>
        <w:rPr>
          <w:lang w:eastAsia="ru-RU"/>
        </w:rPr>
        <w:t xml:space="preserve">Краткое описание. Позволяет игроку </w:t>
      </w:r>
      <w:r w:rsidR="008349F1">
        <w:rPr>
          <w:lang w:eastAsia="ru-RU"/>
        </w:rPr>
        <w:t xml:space="preserve">настроить параметры игры и выбрать режим прохождения. </w:t>
      </w:r>
      <w:r>
        <w:rPr>
          <w:lang w:eastAsia="ru-RU"/>
        </w:rPr>
        <w:t>Включается в вариант использования «Пройти лабиринт автоматически».</w:t>
      </w:r>
    </w:p>
    <w:p w14:paraId="2203A618" w14:textId="77777777" w:rsidR="003B3E13" w:rsidRDefault="003B3E13" w:rsidP="003B3E13">
      <w:pPr>
        <w:pStyle w:val="aa"/>
        <w:rPr>
          <w:lang w:eastAsia="ru-RU"/>
        </w:rPr>
      </w:pPr>
      <w:r>
        <w:rPr>
          <w:lang w:eastAsia="ru-RU"/>
        </w:rPr>
        <w:t>Актант. Игрок.</w:t>
      </w:r>
    </w:p>
    <w:p w14:paraId="0107B65F" w14:textId="17D7B98C" w:rsidR="003B3E13" w:rsidRDefault="003B3E13" w:rsidP="003B3E13">
      <w:pPr>
        <w:pStyle w:val="aa"/>
        <w:rPr>
          <w:lang w:eastAsia="ru-RU"/>
        </w:rPr>
      </w:pPr>
      <w:r>
        <w:rPr>
          <w:lang w:eastAsia="ru-RU"/>
        </w:rPr>
        <w:t xml:space="preserve">Предусловия. Компьютер включён, вход в систему выполнен успешно. Пользователь прошёл авторизацию как игрок. На экране </w:t>
      </w:r>
      <w:r w:rsidR="00FF5FB6">
        <w:rPr>
          <w:lang w:eastAsia="ru-RU"/>
        </w:rPr>
        <w:t xml:space="preserve">отображён </w:t>
      </w:r>
      <w:r>
        <w:rPr>
          <w:lang w:eastAsia="ru-RU"/>
        </w:rPr>
        <w:t>интерфейс настроек параметров игры</w:t>
      </w:r>
      <w:r w:rsidR="008349F1">
        <w:rPr>
          <w:lang w:eastAsia="ru-RU"/>
        </w:rPr>
        <w:t>, выбран раздел выбора скорости перемещения</w:t>
      </w:r>
      <w:r>
        <w:rPr>
          <w:lang w:eastAsia="ru-RU"/>
        </w:rPr>
        <w:t xml:space="preserve">. </w:t>
      </w:r>
    </w:p>
    <w:p w14:paraId="1FEC1136" w14:textId="77777777" w:rsidR="003B3E13" w:rsidRDefault="003B3E13" w:rsidP="003B3E13">
      <w:pPr>
        <w:pStyle w:val="aa"/>
        <w:rPr>
          <w:lang w:eastAsia="ru-RU"/>
        </w:rPr>
      </w:pPr>
      <w:r>
        <w:rPr>
          <w:lang w:eastAsia="ru-RU"/>
        </w:rPr>
        <w:t xml:space="preserve">Основной поток событий. </w:t>
      </w:r>
    </w:p>
    <w:p w14:paraId="3E5D0F06" w14:textId="1EE98328" w:rsidR="003B3E13" w:rsidRDefault="003B3E13" w:rsidP="003B3E13">
      <w:pPr>
        <w:pStyle w:val="aa"/>
        <w:numPr>
          <w:ilvl w:val="0"/>
          <w:numId w:val="52"/>
        </w:numPr>
        <w:tabs>
          <w:tab w:val="left" w:pos="1134"/>
        </w:tabs>
        <w:ind w:left="0" w:firstLine="709"/>
        <w:rPr>
          <w:lang w:eastAsia="ru-RU"/>
        </w:rPr>
      </w:pPr>
      <w:r>
        <w:rPr>
          <w:lang w:eastAsia="ru-RU"/>
        </w:rPr>
        <w:t xml:space="preserve">система выводит на экран форму настроек параметров игры для игрока (см. рисунок </w:t>
      </w:r>
      <w:r w:rsidR="00FF5FB6">
        <w:rPr>
          <w:lang w:eastAsia="ru-RU"/>
        </w:rPr>
        <w:t>24</w:t>
      </w:r>
      <w:r>
        <w:rPr>
          <w:lang w:eastAsia="ru-RU"/>
        </w:rPr>
        <w:t>). На форме отображается блок «Выбор</w:t>
      </w:r>
      <w:r w:rsidR="00FF5FB6">
        <w:rPr>
          <w:lang w:eastAsia="ru-RU"/>
        </w:rPr>
        <w:t xml:space="preserve"> режима прохождения</w:t>
      </w:r>
      <w:r>
        <w:rPr>
          <w:lang w:eastAsia="ru-RU"/>
        </w:rPr>
        <w:t>»</w:t>
      </w:r>
      <w:r w:rsidR="00FF5FB6">
        <w:rPr>
          <w:lang w:eastAsia="ru-RU"/>
        </w:rPr>
        <w:t xml:space="preserve"> с </w:t>
      </w:r>
      <w:r w:rsidR="00666D27">
        <w:rPr>
          <w:lang w:eastAsia="ru-RU"/>
        </w:rPr>
        <w:t>предложенными</w:t>
      </w:r>
      <w:r w:rsidR="00FF5FB6">
        <w:rPr>
          <w:lang w:eastAsia="ru-RU"/>
        </w:rPr>
        <w:t xml:space="preserve"> выборами: </w:t>
      </w:r>
      <w:r w:rsidR="00FF5FB6">
        <w:rPr>
          <w:lang w:eastAsia="ru-RU"/>
        </w:rPr>
        <w:t>«</w:t>
      </w:r>
      <w:r w:rsidR="00FF5FB6">
        <w:rPr>
          <w:lang w:eastAsia="ru-RU"/>
        </w:rPr>
        <w:t>Ручной</w:t>
      </w:r>
      <w:r w:rsidR="00FF5FB6">
        <w:rPr>
          <w:lang w:eastAsia="ru-RU"/>
        </w:rPr>
        <w:t>»</w:t>
      </w:r>
      <w:r w:rsidR="00FF5FB6">
        <w:rPr>
          <w:lang w:eastAsia="ru-RU"/>
        </w:rPr>
        <w:t xml:space="preserve"> и </w:t>
      </w:r>
      <w:r w:rsidR="00FF5FB6">
        <w:rPr>
          <w:lang w:eastAsia="ru-RU"/>
        </w:rPr>
        <w:t>«</w:t>
      </w:r>
      <w:r w:rsidR="00FF5FB6">
        <w:rPr>
          <w:lang w:eastAsia="ru-RU"/>
        </w:rPr>
        <w:t>Автоматический</w:t>
      </w:r>
      <w:r w:rsidR="00FF5FB6">
        <w:rPr>
          <w:lang w:eastAsia="ru-RU"/>
        </w:rPr>
        <w:t>»</w:t>
      </w:r>
      <w:r w:rsidR="00FF5FB6">
        <w:rPr>
          <w:lang w:eastAsia="ru-RU"/>
        </w:rPr>
        <w:t xml:space="preserve">. </w:t>
      </w:r>
      <w:r w:rsidR="00666D27">
        <w:rPr>
          <w:lang w:eastAsia="ru-RU"/>
        </w:rPr>
        <w:t>Также на форме ниже располагается выбор т</w:t>
      </w:r>
      <w:r w:rsidR="00FF5FB6">
        <w:rPr>
          <w:lang w:eastAsia="ru-RU"/>
        </w:rPr>
        <w:t>емы оформления</w:t>
      </w:r>
      <w:r w:rsidR="00666D27">
        <w:rPr>
          <w:lang w:eastAsia="ru-RU"/>
        </w:rPr>
        <w:t xml:space="preserve"> лабиринта</w:t>
      </w:r>
      <w:r>
        <w:rPr>
          <w:lang w:eastAsia="ru-RU"/>
        </w:rPr>
        <w:t xml:space="preserve"> с кнопками вариантов выбора «</w:t>
      </w:r>
      <w:r w:rsidR="00666D27">
        <w:rPr>
          <w:lang w:eastAsia="ru-RU"/>
        </w:rPr>
        <w:t>Лето</w:t>
      </w:r>
      <w:r>
        <w:rPr>
          <w:lang w:eastAsia="ru-RU"/>
        </w:rPr>
        <w:t>», «</w:t>
      </w:r>
      <w:r w:rsidR="00666D27">
        <w:rPr>
          <w:lang w:eastAsia="ru-RU"/>
        </w:rPr>
        <w:t>Осень</w:t>
      </w:r>
      <w:r>
        <w:rPr>
          <w:lang w:eastAsia="ru-RU"/>
        </w:rPr>
        <w:t>», «</w:t>
      </w:r>
      <w:r w:rsidR="00666D27">
        <w:rPr>
          <w:lang w:eastAsia="ru-RU"/>
        </w:rPr>
        <w:t>Зима</w:t>
      </w:r>
      <w:r>
        <w:rPr>
          <w:lang w:eastAsia="ru-RU"/>
        </w:rPr>
        <w:t>», «</w:t>
      </w:r>
      <w:r w:rsidR="00666D27">
        <w:rPr>
          <w:lang w:eastAsia="ru-RU"/>
        </w:rPr>
        <w:t>Ве</w:t>
      </w:r>
      <w:r w:rsidR="001B1212">
        <w:rPr>
          <w:lang w:eastAsia="ru-RU"/>
        </w:rPr>
        <w:t>с</w:t>
      </w:r>
      <w:r w:rsidR="00666D27">
        <w:rPr>
          <w:lang w:eastAsia="ru-RU"/>
        </w:rPr>
        <w:t>на</w:t>
      </w:r>
      <w:r>
        <w:rPr>
          <w:lang w:eastAsia="ru-RU"/>
        </w:rPr>
        <w:t xml:space="preserve">»; блок </w:t>
      </w:r>
      <w:r w:rsidR="001C46E9">
        <w:rPr>
          <w:lang w:eastAsia="ru-RU"/>
        </w:rPr>
        <w:t xml:space="preserve">выбора алгоритма прохождения </w:t>
      </w:r>
      <w:r>
        <w:rPr>
          <w:lang w:eastAsia="ru-RU"/>
        </w:rPr>
        <w:t>«</w:t>
      </w:r>
      <w:r w:rsidR="001B1212">
        <w:rPr>
          <w:lang w:eastAsia="ru-RU"/>
        </w:rPr>
        <w:t>Волновой</w:t>
      </w:r>
      <w:r>
        <w:rPr>
          <w:lang w:eastAsia="ru-RU"/>
        </w:rPr>
        <w:t>»</w:t>
      </w:r>
      <w:r w:rsidR="001B1212">
        <w:rPr>
          <w:lang w:eastAsia="ru-RU"/>
        </w:rPr>
        <w:t xml:space="preserve"> и </w:t>
      </w:r>
      <w:r w:rsidR="001B1212">
        <w:rPr>
          <w:lang w:eastAsia="ru-RU"/>
        </w:rPr>
        <w:t>«</w:t>
      </w:r>
      <w:r w:rsidR="001B1212">
        <w:rPr>
          <w:lang w:eastAsia="ru-RU"/>
        </w:rPr>
        <w:t>Одной руки</w:t>
      </w:r>
      <w:r w:rsidR="001B1212">
        <w:rPr>
          <w:lang w:eastAsia="ru-RU"/>
        </w:rPr>
        <w:t>»</w:t>
      </w:r>
      <w:r w:rsidR="00786BF4">
        <w:rPr>
          <w:lang w:eastAsia="ru-RU"/>
        </w:rPr>
        <w:t xml:space="preserve">, а также </w:t>
      </w:r>
      <w:r w:rsidR="00786BF4">
        <w:rPr>
          <w:lang w:eastAsia="ru-RU"/>
        </w:rPr>
        <w:t>«</w:t>
      </w:r>
      <w:r w:rsidR="00786BF4">
        <w:rPr>
          <w:lang w:eastAsia="ru-RU"/>
        </w:rPr>
        <w:t>Выбор скорости перемещения</w:t>
      </w:r>
      <w:r w:rsidR="00786BF4">
        <w:rPr>
          <w:lang w:eastAsia="ru-RU"/>
        </w:rPr>
        <w:t>»</w:t>
      </w:r>
      <w:r w:rsidR="00786BF4">
        <w:rPr>
          <w:lang w:eastAsia="ru-RU"/>
        </w:rPr>
        <w:t xml:space="preserve"> с ползунком и дифференциацией от 0 до 4.</w:t>
      </w:r>
      <w:r>
        <w:rPr>
          <w:lang w:eastAsia="ru-RU"/>
        </w:rPr>
        <w:t xml:space="preserve"> </w:t>
      </w:r>
      <w:r w:rsidR="00786BF4">
        <w:rPr>
          <w:lang w:eastAsia="ru-RU"/>
        </w:rPr>
        <w:t>П</w:t>
      </w:r>
      <w:r>
        <w:rPr>
          <w:lang w:eastAsia="ru-RU"/>
        </w:rPr>
        <w:t xml:space="preserve">ри автоматическом режиме, его значение по умолчанию равно </w:t>
      </w:r>
      <w:r w:rsidR="00786BF4">
        <w:rPr>
          <w:lang w:eastAsia="ru-RU"/>
        </w:rPr>
        <w:t>0</w:t>
      </w:r>
      <w:r w:rsidR="00782DA0">
        <w:rPr>
          <w:lang w:eastAsia="ru-RU"/>
        </w:rPr>
        <w:t xml:space="preserve">, а кнопка </w:t>
      </w:r>
      <w:r w:rsidR="00782DA0">
        <w:rPr>
          <w:lang w:eastAsia="ru-RU"/>
        </w:rPr>
        <w:t>«</w:t>
      </w:r>
      <w:r w:rsidR="00782DA0">
        <w:rPr>
          <w:lang w:eastAsia="ru-RU"/>
        </w:rPr>
        <w:t>Пройти</w:t>
      </w:r>
      <w:r w:rsidR="00782DA0">
        <w:rPr>
          <w:lang w:eastAsia="ru-RU"/>
        </w:rPr>
        <w:t>»</w:t>
      </w:r>
      <w:r w:rsidR="00782DA0">
        <w:rPr>
          <w:lang w:eastAsia="ru-RU"/>
        </w:rPr>
        <w:t xml:space="preserve"> становится кнопкой </w:t>
      </w:r>
      <w:r w:rsidR="00782DA0">
        <w:rPr>
          <w:lang w:eastAsia="ru-RU"/>
        </w:rPr>
        <w:t>«</w:t>
      </w:r>
      <w:r w:rsidR="00782DA0">
        <w:rPr>
          <w:lang w:eastAsia="ru-RU"/>
        </w:rPr>
        <w:t>Шаг</w:t>
      </w:r>
      <w:r w:rsidR="00782DA0">
        <w:rPr>
          <w:lang w:eastAsia="ru-RU"/>
        </w:rPr>
        <w:t>»</w:t>
      </w:r>
      <w:r>
        <w:rPr>
          <w:lang w:eastAsia="ru-RU"/>
        </w:rPr>
        <w:t>. На форме также отображаются</w:t>
      </w:r>
      <w:r w:rsidR="001B5105">
        <w:rPr>
          <w:lang w:eastAsia="ru-RU"/>
        </w:rPr>
        <w:t xml:space="preserve"> </w:t>
      </w:r>
      <w:r w:rsidR="001B5105">
        <w:rPr>
          <w:lang w:eastAsia="ru-RU"/>
        </w:rPr>
        <w:lastRenderedPageBreak/>
        <w:t>следующие</w:t>
      </w:r>
      <w:r>
        <w:rPr>
          <w:lang w:eastAsia="ru-RU"/>
        </w:rPr>
        <w:t xml:space="preserve"> кнопки</w:t>
      </w:r>
      <w:r w:rsidR="001B5105">
        <w:rPr>
          <w:lang w:eastAsia="ru-RU"/>
        </w:rPr>
        <w:t>:</w:t>
      </w:r>
      <w:r>
        <w:rPr>
          <w:lang w:eastAsia="ru-RU"/>
        </w:rPr>
        <w:t xml:space="preserve"> «О системе»,</w:t>
      </w:r>
      <w:r w:rsidR="001B5105" w:rsidRPr="001B5105">
        <w:rPr>
          <w:lang w:eastAsia="ru-RU"/>
        </w:rPr>
        <w:t xml:space="preserve"> </w:t>
      </w:r>
      <w:r w:rsidR="001B5105">
        <w:rPr>
          <w:lang w:eastAsia="ru-RU"/>
        </w:rPr>
        <w:t>«О разработчиках»,</w:t>
      </w:r>
      <w:r w:rsidR="001B5105">
        <w:rPr>
          <w:lang w:eastAsia="ru-RU"/>
        </w:rPr>
        <w:t xml:space="preserve"> </w:t>
      </w:r>
      <w:r>
        <w:rPr>
          <w:lang w:eastAsia="ru-RU"/>
        </w:rPr>
        <w:t>«</w:t>
      </w:r>
      <w:r w:rsidR="001B5105">
        <w:rPr>
          <w:lang w:eastAsia="ru-RU"/>
        </w:rPr>
        <w:t>Загрузить</w:t>
      </w:r>
      <w:r>
        <w:rPr>
          <w:lang w:eastAsia="ru-RU"/>
        </w:rPr>
        <w:t>»,</w:t>
      </w:r>
      <w:r w:rsidRPr="00042D6F">
        <w:rPr>
          <w:lang w:eastAsia="ru-RU"/>
        </w:rPr>
        <w:t xml:space="preserve"> </w:t>
      </w:r>
      <w:r>
        <w:rPr>
          <w:lang w:eastAsia="ru-RU"/>
        </w:rPr>
        <w:t>«</w:t>
      </w:r>
      <w:r w:rsidR="001B5105">
        <w:rPr>
          <w:lang w:eastAsia="ru-RU"/>
        </w:rPr>
        <w:t>Пройти</w:t>
      </w:r>
      <w:r>
        <w:rPr>
          <w:lang w:eastAsia="ru-RU"/>
        </w:rPr>
        <w:t xml:space="preserve">», </w:t>
      </w:r>
      <w:r w:rsidR="00045E3D">
        <w:rPr>
          <w:lang w:eastAsia="ru-RU"/>
        </w:rPr>
        <w:t>а</w:t>
      </w:r>
      <w:r>
        <w:rPr>
          <w:lang w:eastAsia="ru-RU"/>
        </w:rPr>
        <w:t xml:space="preserve"> сверху име</w:t>
      </w:r>
      <w:r w:rsidR="00BA3FBF">
        <w:rPr>
          <w:lang w:eastAsia="ru-RU"/>
        </w:rPr>
        <w:t>ет</w:t>
      </w:r>
      <w:r>
        <w:rPr>
          <w:lang w:eastAsia="ru-RU"/>
        </w:rPr>
        <w:t>ся кнопк</w:t>
      </w:r>
      <w:r w:rsidR="00045E3D">
        <w:rPr>
          <w:lang w:eastAsia="ru-RU"/>
        </w:rPr>
        <w:t>а</w:t>
      </w:r>
      <w:r>
        <w:rPr>
          <w:lang w:eastAsia="ru-RU"/>
        </w:rPr>
        <w:t xml:space="preserve"> </w:t>
      </w:r>
      <w:r w:rsidRPr="00DA1398">
        <w:rPr>
          <w:noProof/>
          <w:lang w:eastAsia="ru-RU"/>
        </w:rPr>
        <w:drawing>
          <wp:inline distT="0" distB="0" distL="0" distR="0" wp14:anchorId="4CB5DE4A" wp14:editId="781D9213">
            <wp:extent cx="238158" cy="200053"/>
            <wp:effectExtent l="0" t="0" r="9525" b="9525"/>
            <wp:docPr id="350431044" name="Рисунок 35043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13162652" w14:textId="7C9820DD" w:rsidR="003B3E13" w:rsidRDefault="003B3E13" w:rsidP="003B3E13">
      <w:pPr>
        <w:pStyle w:val="aa"/>
        <w:numPr>
          <w:ilvl w:val="0"/>
          <w:numId w:val="53"/>
        </w:numPr>
        <w:tabs>
          <w:tab w:val="left" w:pos="1134"/>
        </w:tabs>
        <w:ind w:left="0" w:firstLine="709"/>
        <w:rPr>
          <w:lang w:eastAsia="ru-RU"/>
        </w:rPr>
      </w:pPr>
      <w:r>
        <w:rPr>
          <w:lang w:eastAsia="ru-RU"/>
        </w:rPr>
        <w:t>игрок кнопкой мыши перемещает ползунок для выбора скорости вправо на 1 позицию;</w:t>
      </w:r>
    </w:p>
    <w:p w14:paraId="53C8DE5F" w14:textId="3518614B"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1: Игрок щёлкает кнопкой мыши по кнопке «О</w:t>
      </w:r>
      <w:r w:rsidR="007A4BF8">
        <w:rPr>
          <w:color w:val="0D0D0D" w:themeColor="text1" w:themeTint="F2"/>
          <w:lang w:eastAsia="ru-RU"/>
        </w:rPr>
        <w:t xml:space="preserve"> системе</w:t>
      </w:r>
      <w:r w:rsidRPr="00403C08">
        <w:rPr>
          <w:color w:val="0D0D0D" w:themeColor="text1" w:themeTint="F2"/>
          <w:lang w:eastAsia="ru-RU"/>
        </w:rPr>
        <w:t>».</w:t>
      </w:r>
    </w:p>
    <w:p w14:paraId="5C07C065" w14:textId="2BDDB333" w:rsidR="003B3E13" w:rsidRPr="00403C08" w:rsidRDefault="003B3E13" w:rsidP="00257911">
      <w:pPr>
        <w:pStyle w:val="aa"/>
        <w:tabs>
          <w:tab w:val="left" w:pos="1843"/>
        </w:tabs>
        <w:ind w:left="709" w:firstLine="425"/>
        <w:rPr>
          <w:color w:val="0D0D0D" w:themeColor="text1" w:themeTint="F2"/>
          <w:lang w:eastAsia="ru-RU"/>
        </w:rPr>
      </w:pPr>
      <w:r w:rsidRPr="00403C08">
        <w:rPr>
          <w:color w:val="0D0D0D" w:themeColor="text1" w:themeTint="F2"/>
          <w:lang w:eastAsia="ru-RU"/>
        </w:rPr>
        <w:t>А2:</w:t>
      </w:r>
      <w:r w:rsidR="00257911">
        <w:rPr>
          <w:color w:val="0D0D0D" w:themeColor="text1" w:themeTint="F2"/>
          <w:lang w:eastAsia="ru-RU"/>
        </w:rPr>
        <w:t xml:space="preserve"> </w:t>
      </w:r>
      <w:r w:rsidRPr="00403C08">
        <w:rPr>
          <w:color w:val="0D0D0D" w:themeColor="text1" w:themeTint="F2"/>
          <w:lang w:eastAsia="ru-RU"/>
        </w:rPr>
        <w:t xml:space="preserve">Игрок щёлкает кнопкой мыши по кнопке «О </w:t>
      </w:r>
      <w:r w:rsidR="007A4BF8" w:rsidRPr="00403C08">
        <w:rPr>
          <w:color w:val="0D0D0D" w:themeColor="text1" w:themeTint="F2"/>
          <w:lang w:eastAsia="ru-RU"/>
        </w:rPr>
        <w:t>разработчиках</w:t>
      </w:r>
      <w:r w:rsidRPr="00403C08">
        <w:rPr>
          <w:color w:val="0D0D0D" w:themeColor="text1" w:themeTint="F2"/>
          <w:lang w:eastAsia="ru-RU"/>
        </w:rPr>
        <w:t>».</w:t>
      </w:r>
    </w:p>
    <w:p w14:paraId="59F637A2" w14:textId="1DDE81E0" w:rsidR="003B3E13" w:rsidRPr="00403C08" w:rsidRDefault="003B3E13" w:rsidP="0065500C">
      <w:pPr>
        <w:pStyle w:val="aa"/>
        <w:ind w:left="709" w:firstLine="425"/>
        <w:rPr>
          <w:color w:val="0D0D0D" w:themeColor="text1" w:themeTint="F2"/>
          <w:lang w:eastAsia="ru-RU"/>
        </w:rPr>
      </w:pPr>
      <w:r w:rsidRPr="00403C08">
        <w:rPr>
          <w:color w:val="0D0D0D" w:themeColor="text1" w:themeTint="F2"/>
          <w:lang w:eastAsia="ru-RU"/>
        </w:rPr>
        <w:t xml:space="preserve">А3: </w:t>
      </w:r>
      <w:r w:rsidR="006B5DC9" w:rsidRPr="00403C08">
        <w:rPr>
          <w:color w:val="0D0D0D" w:themeColor="text1" w:themeTint="F2"/>
          <w:lang w:eastAsia="ru-RU"/>
        </w:rPr>
        <w:t xml:space="preserve">Игрок щёлкает по кнопке </w:t>
      </w:r>
      <w:r w:rsidR="006B5DC9" w:rsidRPr="00403C08">
        <w:rPr>
          <w:noProof/>
          <w:color w:val="0D0D0D" w:themeColor="text1" w:themeTint="F2"/>
          <w:lang w:eastAsia="ru-RU"/>
        </w:rPr>
        <w:drawing>
          <wp:inline distT="0" distB="0" distL="0" distR="0" wp14:anchorId="63109DB4" wp14:editId="0F7EE7FF">
            <wp:extent cx="238158" cy="200053"/>
            <wp:effectExtent l="0" t="0" r="9525" b="9525"/>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sidR="006B5DC9" w:rsidRPr="00403C08">
        <w:rPr>
          <w:color w:val="0D0D0D" w:themeColor="text1" w:themeTint="F2"/>
          <w:lang w:eastAsia="ru-RU"/>
        </w:rPr>
        <w:t>.</w:t>
      </w:r>
    </w:p>
    <w:p w14:paraId="55C1244E" w14:textId="0AFB5210"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6D268A">
        <w:rPr>
          <w:color w:val="0D0D0D" w:themeColor="text1" w:themeTint="F2"/>
          <w:lang w:eastAsia="ru-RU"/>
        </w:rPr>
        <w:t>4</w:t>
      </w:r>
      <w:r w:rsidRPr="00403C08">
        <w:rPr>
          <w:color w:val="0D0D0D" w:themeColor="text1" w:themeTint="F2"/>
          <w:lang w:eastAsia="ru-RU"/>
        </w:rPr>
        <w:t xml:space="preserve">: </w:t>
      </w:r>
      <w:r w:rsidR="00A870E4" w:rsidRPr="00403C08">
        <w:rPr>
          <w:color w:val="0D0D0D" w:themeColor="text1" w:themeTint="F2"/>
          <w:lang w:eastAsia="ru-RU"/>
        </w:rPr>
        <w:t>Игрок перемещает ползунок на 1 позицию влево.</w:t>
      </w:r>
    </w:p>
    <w:p w14:paraId="6D9AB819" w14:textId="06247FB0" w:rsidR="003B3E13" w:rsidRPr="00403C08" w:rsidRDefault="003B3E13" w:rsidP="003B3E13">
      <w:pPr>
        <w:pStyle w:val="aa"/>
        <w:ind w:left="709" w:firstLine="425"/>
        <w:rPr>
          <w:color w:val="0D0D0D" w:themeColor="text1" w:themeTint="F2"/>
          <w:lang w:eastAsia="ru-RU"/>
        </w:rPr>
      </w:pPr>
      <w:r w:rsidRPr="00403C08">
        <w:rPr>
          <w:color w:val="0D0D0D" w:themeColor="text1" w:themeTint="F2"/>
          <w:lang w:eastAsia="ru-RU"/>
        </w:rPr>
        <w:t>А</w:t>
      </w:r>
      <w:r w:rsidR="006D268A">
        <w:rPr>
          <w:color w:val="0D0D0D" w:themeColor="text1" w:themeTint="F2"/>
          <w:lang w:eastAsia="ru-RU"/>
        </w:rPr>
        <w:t>5</w:t>
      </w:r>
      <w:r w:rsidRPr="00403C08">
        <w:rPr>
          <w:color w:val="0D0D0D" w:themeColor="text1" w:themeTint="F2"/>
          <w:lang w:eastAsia="ru-RU"/>
        </w:rPr>
        <w:t xml:space="preserve">: </w:t>
      </w:r>
      <w:r w:rsidR="00A870E4" w:rsidRPr="00403C08">
        <w:rPr>
          <w:color w:val="0D0D0D" w:themeColor="text1" w:themeTint="F2"/>
          <w:lang w:eastAsia="ru-RU"/>
        </w:rPr>
        <w:t>Игрок не перемещает ползунок выбора скорости.</w:t>
      </w:r>
    </w:p>
    <w:p w14:paraId="406A93DD" w14:textId="77777777" w:rsidR="003B3E13" w:rsidRPr="00403C08" w:rsidRDefault="003B3E13" w:rsidP="003B3E13">
      <w:pPr>
        <w:pStyle w:val="aa"/>
        <w:numPr>
          <w:ilvl w:val="0"/>
          <w:numId w:val="53"/>
        </w:numPr>
        <w:tabs>
          <w:tab w:val="left" w:pos="1134"/>
        </w:tabs>
        <w:ind w:left="0" w:firstLine="709"/>
        <w:rPr>
          <w:color w:val="0D0D0D" w:themeColor="text1" w:themeTint="F2"/>
          <w:lang w:eastAsia="ru-RU"/>
        </w:rPr>
      </w:pPr>
      <w:r w:rsidRPr="00403C08">
        <w:rPr>
          <w:color w:val="0D0D0D" w:themeColor="text1" w:themeTint="F2"/>
          <w:lang w:eastAsia="ru-RU"/>
        </w:rPr>
        <w:t>система увеличивает значение на 1 и устанавливает соответствующее значение скорости перемещения</w:t>
      </w:r>
    </w:p>
    <w:p w14:paraId="53B761E5" w14:textId="4B182BD8" w:rsidR="003B3E13" w:rsidRPr="00403C08" w:rsidRDefault="003B3E13" w:rsidP="003B3E13">
      <w:pPr>
        <w:pStyle w:val="aa"/>
        <w:tabs>
          <w:tab w:val="left" w:pos="1134"/>
        </w:tabs>
        <w:ind w:left="709" w:firstLine="425"/>
        <w:rPr>
          <w:color w:val="0D0D0D" w:themeColor="text1" w:themeTint="F2"/>
          <w:lang w:eastAsia="ru-RU"/>
        </w:rPr>
      </w:pPr>
      <w:r w:rsidRPr="00403C08">
        <w:rPr>
          <w:color w:val="0D0D0D" w:themeColor="text1" w:themeTint="F2"/>
          <w:lang w:eastAsia="ru-RU"/>
        </w:rPr>
        <w:t>А</w:t>
      </w:r>
      <w:r w:rsidR="006D268A">
        <w:rPr>
          <w:color w:val="0D0D0D" w:themeColor="text1" w:themeTint="F2"/>
          <w:lang w:eastAsia="ru-RU"/>
        </w:rPr>
        <w:t>6</w:t>
      </w:r>
      <w:r w:rsidRPr="00403C08">
        <w:rPr>
          <w:color w:val="0D0D0D" w:themeColor="text1" w:themeTint="F2"/>
          <w:lang w:eastAsia="ru-RU"/>
        </w:rPr>
        <w:t>: Переход к п.2 основного потока.</w:t>
      </w:r>
    </w:p>
    <w:p w14:paraId="3D337B83" w14:textId="7330678B" w:rsidR="003B3E13" w:rsidRDefault="003B3E13" w:rsidP="003B3E13">
      <w:pPr>
        <w:pStyle w:val="aa"/>
        <w:numPr>
          <w:ilvl w:val="0"/>
          <w:numId w:val="54"/>
        </w:numPr>
        <w:tabs>
          <w:tab w:val="left" w:pos="1134"/>
        </w:tabs>
        <w:rPr>
          <w:lang w:eastAsia="ru-RU"/>
        </w:rPr>
      </w:pPr>
      <w:r>
        <w:rPr>
          <w:lang w:eastAsia="ru-RU"/>
        </w:rPr>
        <w:t>игрок щёлкает кнопкой мыши по кнопке «</w:t>
      </w:r>
      <w:r w:rsidR="008D156E">
        <w:rPr>
          <w:lang w:eastAsia="ru-RU"/>
        </w:rPr>
        <w:t>Пройти</w:t>
      </w:r>
      <w:r>
        <w:rPr>
          <w:lang w:eastAsia="ru-RU"/>
        </w:rPr>
        <w:t xml:space="preserve">». </w:t>
      </w:r>
    </w:p>
    <w:p w14:paraId="7B162AF3" w14:textId="77777777" w:rsidR="003B3E13" w:rsidRDefault="003B3E13" w:rsidP="003B3E13">
      <w:pPr>
        <w:pStyle w:val="aa"/>
        <w:tabs>
          <w:tab w:val="left" w:pos="1134"/>
        </w:tabs>
        <w:rPr>
          <w:lang w:eastAsia="ru-RU"/>
        </w:rPr>
      </w:pPr>
      <w:r>
        <w:rPr>
          <w:lang w:eastAsia="ru-RU"/>
        </w:rPr>
        <w:t xml:space="preserve">Альтернативы. </w:t>
      </w:r>
    </w:p>
    <w:p w14:paraId="1C7AAEBB" w14:textId="10475842" w:rsidR="003B3E13" w:rsidRDefault="003B3E13" w:rsidP="003B3E13">
      <w:pPr>
        <w:pStyle w:val="aa"/>
        <w:rPr>
          <w:lang w:eastAsia="ru-RU"/>
        </w:rPr>
      </w:pPr>
      <w:r>
        <w:rPr>
          <w:lang w:eastAsia="ru-RU"/>
        </w:rPr>
        <w:t xml:space="preserve">А1: Игрок щёлкает кнопкой мыши по кнопке «О </w:t>
      </w:r>
      <w:r w:rsidR="002C4874">
        <w:rPr>
          <w:lang w:eastAsia="ru-RU"/>
        </w:rPr>
        <w:t>системе</w:t>
      </w:r>
      <w:r>
        <w:rPr>
          <w:lang w:eastAsia="ru-RU"/>
        </w:rPr>
        <w:t>».</w:t>
      </w:r>
    </w:p>
    <w:p w14:paraId="298DF88D" w14:textId="71447265" w:rsidR="003B3E13" w:rsidRDefault="003B3E13" w:rsidP="003B3E13">
      <w:pPr>
        <w:pStyle w:val="aa"/>
        <w:ind w:left="567"/>
        <w:rPr>
          <w:lang w:eastAsia="ru-RU"/>
        </w:rPr>
      </w:pPr>
      <w:r>
        <w:rPr>
          <w:lang w:eastAsia="ru-RU"/>
        </w:rPr>
        <w:t>А1.1 Переход к варианту использования «Посмотреть сведения о</w:t>
      </w:r>
      <w:r w:rsidR="002C4874">
        <w:rPr>
          <w:lang w:eastAsia="ru-RU"/>
        </w:rPr>
        <w:t xml:space="preserve"> системе</w:t>
      </w:r>
      <w:r>
        <w:rPr>
          <w:lang w:eastAsia="ru-RU"/>
        </w:rPr>
        <w:t>».</w:t>
      </w:r>
    </w:p>
    <w:p w14:paraId="4685110A" w14:textId="38A3A380" w:rsidR="003B3E13" w:rsidRDefault="003B3E13" w:rsidP="003B3E13">
      <w:pPr>
        <w:pStyle w:val="aa"/>
        <w:rPr>
          <w:lang w:eastAsia="ru-RU"/>
        </w:rPr>
      </w:pPr>
      <w:r>
        <w:rPr>
          <w:lang w:eastAsia="ru-RU"/>
        </w:rPr>
        <w:t xml:space="preserve">А2: Игрок щёлкает левой кнопкой мыши по кнопке «О </w:t>
      </w:r>
      <w:r w:rsidR="002C4874">
        <w:rPr>
          <w:lang w:eastAsia="ru-RU"/>
        </w:rPr>
        <w:t>разработчиках</w:t>
      </w:r>
      <w:r>
        <w:rPr>
          <w:lang w:eastAsia="ru-RU"/>
        </w:rPr>
        <w:t>».</w:t>
      </w:r>
    </w:p>
    <w:p w14:paraId="79EB81F9" w14:textId="1716E433" w:rsidR="003B3E13" w:rsidRDefault="003B3E13" w:rsidP="003B3E13">
      <w:pPr>
        <w:pStyle w:val="aa"/>
        <w:ind w:left="709" w:firstLine="567"/>
        <w:rPr>
          <w:lang w:eastAsia="ru-RU"/>
        </w:rPr>
      </w:pPr>
      <w:r>
        <w:rPr>
          <w:lang w:eastAsia="ru-RU"/>
        </w:rPr>
        <w:t xml:space="preserve">А2.1 Переход к варианту использования «Посмотреть сведения о </w:t>
      </w:r>
      <w:r w:rsidR="002C4874">
        <w:rPr>
          <w:lang w:eastAsia="ru-RU"/>
        </w:rPr>
        <w:t>разработчиках</w:t>
      </w:r>
      <w:r>
        <w:rPr>
          <w:lang w:eastAsia="ru-RU"/>
        </w:rPr>
        <w:t>».</w:t>
      </w:r>
    </w:p>
    <w:p w14:paraId="0DA7F4A7" w14:textId="1AE6B137" w:rsidR="003B3E13" w:rsidRDefault="003B3E13" w:rsidP="003B3E13">
      <w:pPr>
        <w:pStyle w:val="aa"/>
        <w:rPr>
          <w:lang w:eastAsia="ru-RU"/>
        </w:rPr>
      </w:pPr>
      <w:r>
        <w:rPr>
          <w:lang w:eastAsia="ru-RU"/>
        </w:rPr>
        <w:t>А</w:t>
      </w:r>
      <w:r w:rsidR="00E76B5B">
        <w:rPr>
          <w:lang w:eastAsia="ru-RU"/>
        </w:rPr>
        <w:t>3</w:t>
      </w:r>
      <w:r>
        <w:rPr>
          <w:lang w:eastAsia="ru-RU"/>
        </w:rPr>
        <w:t xml:space="preserve">: Игрок щёлкает левой кнопкой мыши по кнопке </w:t>
      </w:r>
      <w:r w:rsidRPr="00DA1398">
        <w:rPr>
          <w:noProof/>
          <w:lang w:eastAsia="ru-RU"/>
        </w:rPr>
        <w:drawing>
          <wp:inline distT="0" distB="0" distL="0" distR="0" wp14:anchorId="397E957E" wp14:editId="4839E71A">
            <wp:extent cx="238158" cy="200053"/>
            <wp:effectExtent l="0" t="0" r="9525" b="9525"/>
            <wp:docPr id="350431040" name="Рисунок 3504310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8158" cy="200053"/>
                    </a:xfrm>
                    <a:prstGeom prst="rect">
                      <a:avLst/>
                    </a:prstGeom>
                  </pic:spPr>
                </pic:pic>
              </a:graphicData>
            </a:graphic>
          </wp:inline>
        </w:drawing>
      </w:r>
      <w:r>
        <w:rPr>
          <w:lang w:eastAsia="ru-RU"/>
        </w:rPr>
        <w:t>.</w:t>
      </w:r>
    </w:p>
    <w:p w14:paraId="307ADE9F" w14:textId="1C16CE45" w:rsidR="003B3E13" w:rsidRDefault="003B3E13" w:rsidP="00384EE6">
      <w:pPr>
        <w:pStyle w:val="aa"/>
        <w:ind w:left="709" w:firstLine="567"/>
        <w:rPr>
          <w:lang w:eastAsia="ru-RU"/>
        </w:rPr>
      </w:pPr>
      <w:r>
        <w:rPr>
          <w:lang w:eastAsia="ru-RU"/>
        </w:rPr>
        <w:t>А</w:t>
      </w:r>
      <w:r w:rsidR="00384EE6">
        <w:rPr>
          <w:lang w:eastAsia="ru-RU"/>
        </w:rPr>
        <w:t>3</w:t>
      </w:r>
      <w:r>
        <w:rPr>
          <w:lang w:eastAsia="ru-RU"/>
        </w:rPr>
        <w:t>.1 Система закрывает текущую форму и завершает работу приложения</w:t>
      </w:r>
      <w:r w:rsidR="00E76B5B">
        <w:rPr>
          <w:lang w:eastAsia="ru-RU"/>
        </w:rPr>
        <w:t>, после чего завершается работа приложения.</w:t>
      </w:r>
    </w:p>
    <w:p w14:paraId="04189CD6" w14:textId="75307833" w:rsidR="003B3E13" w:rsidRDefault="003B3E13" w:rsidP="003B3E13">
      <w:pPr>
        <w:pStyle w:val="aa"/>
        <w:rPr>
          <w:lang w:eastAsia="ru-RU"/>
        </w:rPr>
      </w:pPr>
      <w:r>
        <w:rPr>
          <w:lang w:eastAsia="ru-RU"/>
        </w:rPr>
        <w:t>А</w:t>
      </w:r>
      <w:r w:rsidR="00384EE6">
        <w:rPr>
          <w:lang w:eastAsia="ru-RU"/>
        </w:rPr>
        <w:t>4</w:t>
      </w:r>
      <w:r>
        <w:rPr>
          <w:lang w:eastAsia="ru-RU"/>
        </w:rPr>
        <w:t>: Игрок перемещает ползунок на 1 позицию влево.</w:t>
      </w:r>
    </w:p>
    <w:p w14:paraId="3F457CE8" w14:textId="52200C4A" w:rsidR="003B3E13" w:rsidRDefault="003B3E13" w:rsidP="003B3E13">
      <w:pPr>
        <w:pStyle w:val="aa"/>
        <w:ind w:left="709"/>
        <w:rPr>
          <w:lang w:eastAsia="ru-RU"/>
        </w:rPr>
      </w:pPr>
      <w:r>
        <w:rPr>
          <w:lang w:eastAsia="ru-RU"/>
        </w:rPr>
        <w:t>А</w:t>
      </w:r>
      <w:r w:rsidR="00384EE6">
        <w:rPr>
          <w:lang w:eastAsia="ru-RU"/>
        </w:rPr>
        <w:t>4</w:t>
      </w:r>
      <w:r>
        <w:rPr>
          <w:lang w:eastAsia="ru-RU"/>
        </w:rPr>
        <w:t>.1 Система уменьшает значение на 1 и устанавливает соответствующее значение скорости перемещения.</w:t>
      </w:r>
    </w:p>
    <w:p w14:paraId="67D5AED7" w14:textId="17ED8D7A" w:rsidR="003B3E13" w:rsidRDefault="003B3E13" w:rsidP="003B3E13">
      <w:pPr>
        <w:pStyle w:val="aa"/>
        <w:ind w:left="709"/>
        <w:rPr>
          <w:lang w:eastAsia="ru-RU"/>
        </w:rPr>
      </w:pPr>
      <w:r>
        <w:rPr>
          <w:lang w:eastAsia="ru-RU"/>
        </w:rPr>
        <w:t>А</w:t>
      </w:r>
      <w:r w:rsidR="00384EE6">
        <w:rPr>
          <w:lang w:eastAsia="ru-RU"/>
        </w:rPr>
        <w:t>4</w:t>
      </w:r>
      <w:r>
        <w:rPr>
          <w:lang w:eastAsia="ru-RU"/>
        </w:rPr>
        <w:t>.2 Игрок изменяет значение скорости ещё раз.</w:t>
      </w:r>
    </w:p>
    <w:p w14:paraId="0BA150CA" w14:textId="6EFA48DF" w:rsidR="003B3E13" w:rsidRDefault="003B3E13" w:rsidP="003B3E13">
      <w:pPr>
        <w:pStyle w:val="aa"/>
        <w:ind w:left="1276" w:firstLine="567"/>
        <w:rPr>
          <w:lang w:eastAsia="ru-RU"/>
        </w:rPr>
      </w:pPr>
      <w:r>
        <w:rPr>
          <w:lang w:eastAsia="ru-RU"/>
        </w:rPr>
        <w:t>А</w:t>
      </w:r>
      <w:r w:rsidR="00384EE6">
        <w:rPr>
          <w:lang w:eastAsia="ru-RU"/>
        </w:rPr>
        <w:t>4</w:t>
      </w:r>
      <w:r>
        <w:rPr>
          <w:lang w:eastAsia="ru-RU"/>
        </w:rPr>
        <w:t>.2.А1 Переход к п.2 основного потока.</w:t>
      </w:r>
    </w:p>
    <w:p w14:paraId="46A51153" w14:textId="5BD81CA7" w:rsidR="003B3E13" w:rsidRDefault="003B3E13" w:rsidP="003B3E13">
      <w:pPr>
        <w:pStyle w:val="aa"/>
        <w:ind w:left="1276" w:firstLine="567"/>
        <w:rPr>
          <w:lang w:eastAsia="ru-RU"/>
        </w:rPr>
      </w:pPr>
      <w:r>
        <w:rPr>
          <w:lang w:eastAsia="ru-RU"/>
        </w:rPr>
        <w:t>А</w:t>
      </w:r>
      <w:r w:rsidR="00384EE6">
        <w:rPr>
          <w:lang w:eastAsia="ru-RU"/>
        </w:rPr>
        <w:t>4</w:t>
      </w:r>
      <w:r>
        <w:rPr>
          <w:lang w:eastAsia="ru-RU"/>
        </w:rPr>
        <w:t>.2.А2 Переход к А</w:t>
      </w:r>
      <w:r w:rsidR="00384EE6">
        <w:rPr>
          <w:lang w:eastAsia="ru-RU"/>
        </w:rPr>
        <w:t>4</w:t>
      </w:r>
      <w:r>
        <w:rPr>
          <w:lang w:eastAsia="ru-RU"/>
        </w:rPr>
        <w:t>.</w:t>
      </w:r>
    </w:p>
    <w:p w14:paraId="459682FB" w14:textId="25BBBA8C" w:rsidR="003B3E13" w:rsidRDefault="003B3E13" w:rsidP="003B3E13">
      <w:pPr>
        <w:pStyle w:val="aa"/>
        <w:ind w:left="709" w:firstLine="851"/>
        <w:rPr>
          <w:lang w:eastAsia="ru-RU"/>
        </w:rPr>
      </w:pPr>
      <w:r>
        <w:rPr>
          <w:lang w:eastAsia="ru-RU"/>
        </w:rPr>
        <w:lastRenderedPageBreak/>
        <w:t>А</w:t>
      </w:r>
      <w:r w:rsidR="00384EE6">
        <w:rPr>
          <w:lang w:eastAsia="ru-RU"/>
        </w:rPr>
        <w:t>4</w:t>
      </w:r>
      <w:r>
        <w:rPr>
          <w:lang w:eastAsia="ru-RU"/>
        </w:rPr>
        <w:t>.3 Значение скорости достигло минимума, перемещение ползунка блокируется.</w:t>
      </w:r>
    </w:p>
    <w:p w14:paraId="3A2BAB41" w14:textId="753FD0A5" w:rsidR="003B3E13" w:rsidRDefault="003B3E13" w:rsidP="003B3E13">
      <w:pPr>
        <w:pStyle w:val="aa"/>
        <w:ind w:left="1276" w:firstLine="567"/>
        <w:rPr>
          <w:lang w:eastAsia="ru-RU"/>
        </w:rPr>
      </w:pPr>
      <w:r>
        <w:rPr>
          <w:lang w:eastAsia="ru-RU"/>
        </w:rPr>
        <w:t>А</w:t>
      </w:r>
      <w:r w:rsidR="00384EE6">
        <w:rPr>
          <w:lang w:eastAsia="ru-RU"/>
        </w:rPr>
        <w:t>4</w:t>
      </w:r>
      <w:r>
        <w:rPr>
          <w:lang w:eastAsia="ru-RU"/>
        </w:rPr>
        <w:t>.3.А1 Переход к п.2 основного потока.</w:t>
      </w:r>
    </w:p>
    <w:p w14:paraId="7A2D73E7" w14:textId="69DA041E" w:rsidR="00404AC1" w:rsidRDefault="003B3E13" w:rsidP="009277E4">
      <w:pPr>
        <w:pStyle w:val="aa"/>
        <w:ind w:left="1276" w:firstLine="567"/>
        <w:rPr>
          <w:lang w:eastAsia="ru-RU"/>
        </w:rPr>
      </w:pPr>
      <w:r>
        <w:rPr>
          <w:lang w:eastAsia="ru-RU"/>
        </w:rPr>
        <w:t>А</w:t>
      </w:r>
      <w:r w:rsidR="00384EE6">
        <w:rPr>
          <w:lang w:eastAsia="ru-RU"/>
        </w:rPr>
        <w:t>4</w:t>
      </w:r>
      <w:r>
        <w:rPr>
          <w:lang w:eastAsia="ru-RU"/>
        </w:rPr>
        <w:t>.3.А2 Система принимает минимальное значение</w:t>
      </w:r>
      <w:r w:rsidR="00404AC1">
        <w:rPr>
          <w:lang w:eastAsia="ru-RU"/>
        </w:rPr>
        <w:t>,</w:t>
      </w:r>
      <w:r>
        <w:rPr>
          <w:lang w:eastAsia="ru-RU"/>
        </w:rPr>
        <w:t xml:space="preserve"> устанавливает текущее значение скорости перемещения</w:t>
      </w:r>
      <w:r w:rsidR="009277E4">
        <w:rPr>
          <w:lang w:eastAsia="ru-RU"/>
        </w:rPr>
        <w:t xml:space="preserve">, кнопка </w:t>
      </w:r>
      <w:r w:rsidR="009277E4">
        <w:rPr>
          <w:lang w:eastAsia="ru-RU"/>
        </w:rPr>
        <w:t>«Пройти» заменяется на кнопку «Шаг».</w:t>
      </w:r>
    </w:p>
    <w:p w14:paraId="6EC11589" w14:textId="1614F7CF" w:rsidR="00264217" w:rsidRDefault="00264217" w:rsidP="00264217">
      <w:pPr>
        <w:pStyle w:val="aa"/>
        <w:rPr>
          <w:lang w:eastAsia="ru-RU"/>
        </w:rPr>
      </w:pPr>
      <w:r>
        <w:rPr>
          <w:lang w:eastAsia="ru-RU"/>
        </w:rPr>
        <w:t>А</w:t>
      </w:r>
      <w:r w:rsidR="00B169F4">
        <w:rPr>
          <w:lang w:eastAsia="ru-RU"/>
        </w:rPr>
        <w:t>5</w:t>
      </w:r>
      <w:r>
        <w:rPr>
          <w:lang w:eastAsia="ru-RU"/>
        </w:rPr>
        <w:t>: Игрок не перемещает ползунок выбора скорости.</w:t>
      </w:r>
    </w:p>
    <w:p w14:paraId="006417E4" w14:textId="1362ABEB" w:rsidR="00264217" w:rsidRDefault="00264217" w:rsidP="00264217">
      <w:pPr>
        <w:pStyle w:val="aa"/>
        <w:ind w:left="709" w:firstLine="567"/>
        <w:rPr>
          <w:lang w:eastAsia="ru-RU"/>
        </w:rPr>
      </w:pPr>
      <w:r>
        <w:rPr>
          <w:lang w:eastAsia="ru-RU"/>
        </w:rPr>
        <w:t>А</w:t>
      </w:r>
      <w:r w:rsidR="00B169F4">
        <w:rPr>
          <w:lang w:eastAsia="ru-RU"/>
        </w:rPr>
        <w:t>5</w:t>
      </w:r>
      <w:r>
        <w:rPr>
          <w:lang w:eastAsia="ru-RU"/>
        </w:rPr>
        <w:t>.1 Скорость перемещения объекта по лабиринту остаётся заданной по умолчанию</w:t>
      </w:r>
      <w:r w:rsidR="005C39ED">
        <w:rPr>
          <w:lang w:eastAsia="ru-RU"/>
        </w:rPr>
        <w:t xml:space="preserve">, то есть минимальной, </w:t>
      </w:r>
      <w:r w:rsidR="005C39ED">
        <w:rPr>
          <w:lang w:eastAsia="ru-RU"/>
        </w:rPr>
        <w:t>кнопка «Пройти» заменяется на кнопку «Шаг».</w:t>
      </w:r>
    </w:p>
    <w:p w14:paraId="5BDAAA38" w14:textId="01E0CEEA" w:rsidR="00264217" w:rsidRDefault="00264217" w:rsidP="00264217">
      <w:pPr>
        <w:pStyle w:val="aa"/>
        <w:ind w:left="709" w:firstLine="567"/>
        <w:rPr>
          <w:lang w:eastAsia="ru-RU"/>
        </w:rPr>
      </w:pPr>
      <w:r>
        <w:rPr>
          <w:lang w:eastAsia="ru-RU"/>
        </w:rPr>
        <w:t>А</w:t>
      </w:r>
      <w:r w:rsidR="00D4465E">
        <w:rPr>
          <w:lang w:eastAsia="ru-RU"/>
        </w:rPr>
        <w:t>5</w:t>
      </w:r>
      <w:r>
        <w:rPr>
          <w:lang w:eastAsia="ru-RU"/>
        </w:rPr>
        <w:t>.2 Вариант использования завершается.</w:t>
      </w:r>
    </w:p>
    <w:p w14:paraId="4A201F01" w14:textId="354642F0" w:rsidR="003B3E13" w:rsidRDefault="003B3E13" w:rsidP="003B3E13">
      <w:pPr>
        <w:pStyle w:val="aa"/>
        <w:rPr>
          <w:lang w:eastAsia="ru-RU"/>
        </w:rPr>
      </w:pPr>
      <w:r>
        <w:rPr>
          <w:lang w:eastAsia="ru-RU"/>
        </w:rPr>
        <w:t>А</w:t>
      </w:r>
      <w:r w:rsidR="00D4465E">
        <w:rPr>
          <w:lang w:eastAsia="ru-RU"/>
        </w:rPr>
        <w:t>6</w:t>
      </w:r>
      <w:r>
        <w:rPr>
          <w:lang w:eastAsia="ru-RU"/>
        </w:rPr>
        <w:t>: Переход к п.2 основного потока.</w:t>
      </w:r>
    </w:p>
    <w:p w14:paraId="4D52411B" w14:textId="57F4A336" w:rsidR="003B3E13" w:rsidRDefault="003B3E13" w:rsidP="003B3E13">
      <w:pPr>
        <w:pStyle w:val="aa"/>
        <w:ind w:left="709" w:firstLine="567"/>
        <w:rPr>
          <w:lang w:eastAsia="ru-RU"/>
        </w:rPr>
      </w:pPr>
      <w:r>
        <w:rPr>
          <w:lang w:eastAsia="ru-RU"/>
        </w:rPr>
        <w:t>А</w:t>
      </w:r>
      <w:r w:rsidR="00D4465E">
        <w:rPr>
          <w:lang w:eastAsia="ru-RU"/>
        </w:rPr>
        <w:t>6</w:t>
      </w:r>
      <w:r>
        <w:rPr>
          <w:lang w:eastAsia="ru-RU"/>
        </w:rPr>
        <w:t xml:space="preserve">.1 </w:t>
      </w:r>
      <w:r w:rsidR="00D4465E">
        <w:rPr>
          <w:lang w:eastAsia="ru-RU"/>
        </w:rPr>
        <w:t xml:space="preserve">Система </w:t>
      </w:r>
      <w:r w:rsidR="00D4465E">
        <w:rPr>
          <w:lang w:eastAsia="ru-RU"/>
        </w:rPr>
        <w:t>увеличивает</w:t>
      </w:r>
      <w:r w:rsidR="00D4465E">
        <w:rPr>
          <w:lang w:eastAsia="ru-RU"/>
        </w:rPr>
        <w:t xml:space="preserve"> значение на 1 и устанавливает соответствующее значение скорости перемещения.</w:t>
      </w:r>
    </w:p>
    <w:p w14:paraId="6596A57D" w14:textId="18FF2CCF" w:rsidR="00D4465E" w:rsidRDefault="00D4465E" w:rsidP="003B3E13">
      <w:pPr>
        <w:pStyle w:val="aa"/>
        <w:ind w:left="709" w:firstLine="567"/>
        <w:rPr>
          <w:lang w:eastAsia="ru-RU"/>
        </w:rPr>
      </w:pPr>
      <w:r>
        <w:rPr>
          <w:lang w:eastAsia="ru-RU"/>
        </w:rPr>
        <w:t>А6.</w:t>
      </w:r>
      <w:r>
        <w:rPr>
          <w:lang w:eastAsia="ru-RU"/>
        </w:rPr>
        <w:t>2</w:t>
      </w:r>
      <w:r>
        <w:rPr>
          <w:lang w:eastAsia="ru-RU"/>
        </w:rPr>
        <w:t xml:space="preserve"> Значение скорости достигло максимума, перемещение ползунка блокируется.</w:t>
      </w:r>
    </w:p>
    <w:p w14:paraId="5FAB4ED5" w14:textId="3387F1AA" w:rsidR="00264217" w:rsidRDefault="003B3E13" w:rsidP="00162DF6">
      <w:pPr>
        <w:pStyle w:val="aa"/>
        <w:ind w:left="1276" w:firstLine="567"/>
        <w:rPr>
          <w:lang w:eastAsia="ru-RU"/>
        </w:rPr>
      </w:pPr>
      <w:r>
        <w:rPr>
          <w:lang w:eastAsia="ru-RU"/>
        </w:rPr>
        <w:t>А</w:t>
      </w:r>
      <w:r w:rsidR="00D4465E">
        <w:rPr>
          <w:lang w:eastAsia="ru-RU"/>
        </w:rPr>
        <w:t>6</w:t>
      </w:r>
      <w:r>
        <w:rPr>
          <w:lang w:eastAsia="ru-RU"/>
        </w:rPr>
        <w:t>.</w:t>
      </w:r>
      <w:r w:rsidR="00162DF6">
        <w:rPr>
          <w:lang w:eastAsia="ru-RU"/>
        </w:rPr>
        <w:t>2.А1</w:t>
      </w:r>
      <w:r>
        <w:rPr>
          <w:lang w:eastAsia="ru-RU"/>
        </w:rPr>
        <w:t xml:space="preserve"> Переход к А</w:t>
      </w:r>
      <w:r w:rsidR="00D938CA">
        <w:rPr>
          <w:lang w:eastAsia="ru-RU"/>
        </w:rPr>
        <w:t>4</w:t>
      </w:r>
      <w:r>
        <w:rPr>
          <w:lang w:eastAsia="ru-RU"/>
        </w:rPr>
        <w:t>.</w:t>
      </w:r>
    </w:p>
    <w:p w14:paraId="4184B00D" w14:textId="00B81FE0" w:rsidR="00CD0B6D" w:rsidRDefault="00CD0B6D" w:rsidP="00162DF6">
      <w:pPr>
        <w:pStyle w:val="aa"/>
        <w:ind w:left="1276" w:firstLine="567"/>
        <w:rPr>
          <w:lang w:eastAsia="ru-RU"/>
        </w:rPr>
      </w:pPr>
      <w:r>
        <w:rPr>
          <w:lang w:eastAsia="ru-RU"/>
        </w:rPr>
        <w:t>А6.</w:t>
      </w:r>
      <w:r w:rsidR="00162DF6">
        <w:rPr>
          <w:lang w:eastAsia="ru-RU"/>
        </w:rPr>
        <w:t>2.А2</w:t>
      </w:r>
      <w:r>
        <w:rPr>
          <w:lang w:eastAsia="ru-RU"/>
        </w:rPr>
        <w:t xml:space="preserve"> Переход к А</w:t>
      </w:r>
      <w:r w:rsidR="00D938CA">
        <w:rPr>
          <w:lang w:eastAsia="ru-RU"/>
        </w:rPr>
        <w:t>5</w:t>
      </w:r>
      <w:r>
        <w:rPr>
          <w:lang w:eastAsia="ru-RU"/>
        </w:rPr>
        <w:t>.</w:t>
      </w:r>
    </w:p>
    <w:p w14:paraId="3A7B74C6" w14:textId="2EB290C2" w:rsidR="005330C4" w:rsidRDefault="003B3E13" w:rsidP="00B6506F">
      <w:pPr>
        <w:pStyle w:val="aa"/>
        <w:rPr>
          <w:lang w:eastAsia="ru-RU"/>
        </w:rPr>
      </w:pPr>
      <w:r>
        <w:rPr>
          <w:lang w:eastAsia="ru-RU"/>
        </w:rPr>
        <w:t xml:space="preserve">Постусловия. При успешном выполнении объект в лабиринте автоматически с заданной скоростью находит выход из лабиринта. Прохождение отображается </w:t>
      </w:r>
      <w:r w:rsidR="00B6561B">
        <w:rPr>
          <w:lang w:eastAsia="ru-RU"/>
        </w:rPr>
        <w:t>в правой части формы в специальном поле.</w:t>
      </w:r>
    </w:p>
    <w:p w14:paraId="2BCFBBC5" w14:textId="308F5AB0" w:rsidR="00690457" w:rsidRPr="00690457" w:rsidRDefault="00690457" w:rsidP="00E07C72">
      <w:pPr>
        <w:pStyle w:val="a4"/>
      </w:pPr>
      <w:r w:rsidRPr="00690457">
        <w:t>Диаграмма классов</w:t>
      </w:r>
      <w:bookmarkEnd w:id="73"/>
      <w:bookmarkEnd w:id="74"/>
    </w:p>
    <w:p w14:paraId="5B6343EA" w14:textId="6F99D63C" w:rsidR="00690457" w:rsidRDefault="00690457" w:rsidP="00690457">
      <w:pPr>
        <w:pStyle w:val="aa"/>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rsidR="00F43DD8">
        <w:t>33</w:t>
      </w:r>
      <w:r w:rsidRPr="00BE1B55">
        <w:t>]</w:t>
      </w:r>
      <w:r>
        <w:t>.</w:t>
      </w:r>
    </w:p>
    <w:p w14:paraId="0A314F90" w14:textId="77777777" w:rsidR="00690457" w:rsidRDefault="00690457" w:rsidP="00690457">
      <w:pPr>
        <w:pStyle w:val="aa"/>
        <w:rPr>
          <w:color w:val="FF0000"/>
        </w:rPr>
      </w:pPr>
      <w:r>
        <w:lastRenderedPageBreak/>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c"/>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4"/>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3"/>
              <w:rPr>
                <w:lang w:val="ru-RU"/>
              </w:rPr>
            </w:pPr>
            <w:r>
              <w:rPr>
                <w:lang w:val="ru-RU"/>
              </w:rPr>
              <w:t>Название класса</w:t>
            </w:r>
          </w:p>
        </w:tc>
        <w:tc>
          <w:tcPr>
            <w:tcW w:w="5209" w:type="dxa"/>
          </w:tcPr>
          <w:p w14:paraId="51FD61F2" w14:textId="77777777" w:rsidR="00690457" w:rsidRPr="007C5470" w:rsidRDefault="007C5470" w:rsidP="007C5470">
            <w:pPr>
              <w:pStyle w:val="af3"/>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3"/>
              <w:rPr>
                <w:lang w:val="ru-RU"/>
              </w:rPr>
            </w:pPr>
            <w:r>
              <w:rPr>
                <w:lang w:val="ru-RU"/>
              </w:rPr>
              <w:t>1</w:t>
            </w:r>
          </w:p>
        </w:tc>
        <w:tc>
          <w:tcPr>
            <w:tcW w:w="5209" w:type="dxa"/>
          </w:tcPr>
          <w:p w14:paraId="4DB522B4" w14:textId="77777777" w:rsidR="00EF7273" w:rsidRDefault="00EF7273" w:rsidP="007C5470">
            <w:pPr>
              <w:pStyle w:val="af3"/>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a"/>
              <w:ind w:firstLine="0"/>
              <w:rPr>
                <w:color w:val="FF0000"/>
              </w:rPr>
            </w:pPr>
          </w:p>
        </w:tc>
        <w:tc>
          <w:tcPr>
            <w:tcW w:w="5209" w:type="dxa"/>
          </w:tcPr>
          <w:p w14:paraId="30B06CC9" w14:textId="77777777" w:rsidR="00690457" w:rsidRDefault="00690457" w:rsidP="00690457">
            <w:pPr>
              <w:pStyle w:val="aa"/>
              <w:ind w:firstLine="0"/>
              <w:rPr>
                <w:color w:val="FF0000"/>
              </w:rPr>
            </w:pPr>
          </w:p>
        </w:tc>
      </w:tr>
      <w:tr w:rsidR="00690457" w14:paraId="0700101E" w14:textId="77777777" w:rsidTr="007C5470">
        <w:tc>
          <w:tcPr>
            <w:tcW w:w="4361" w:type="dxa"/>
          </w:tcPr>
          <w:p w14:paraId="7569D7AF" w14:textId="77777777" w:rsidR="00690457" w:rsidRDefault="00690457" w:rsidP="00690457">
            <w:pPr>
              <w:pStyle w:val="aa"/>
              <w:ind w:firstLine="0"/>
              <w:rPr>
                <w:color w:val="FF0000"/>
              </w:rPr>
            </w:pPr>
          </w:p>
        </w:tc>
        <w:tc>
          <w:tcPr>
            <w:tcW w:w="5209" w:type="dxa"/>
          </w:tcPr>
          <w:p w14:paraId="7884500E" w14:textId="77777777" w:rsidR="00690457" w:rsidRDefault="00690457" w:rsidP="00690457">
            <w:pPr>
              <w:pStyle w:val="aa"/>
              <w:ind w:firstLine="0"/>
              <w:rPr>
                <w:color w:val="FF0000"/>
              </w:rPr>
            </w:pPr>
          </w:p>
        </w:tc>
      </w:tr>
      <w:tr w:rsidR="00EF7273" w14:paraId="338AFFCF" w14:textId="77777777" w:rsidTr="007C5470">
        <w:tc>
          <w:tcPr>
            <w:tcW w:w="4361" w:type="dxa"/>
          </w:tcPr>
          <w:p w14:paraId="2876F916" w14:textId="77777777" w:rsidR="00EF7273" w:rsidRDefault="00EF7273" w:rsidP="00690457">
            <w:pPr>
              <w:pStyle w:val="aa"/>
              <w:ind w:firstLine="0"/>
              <w:rPr>
                <w:color w:val="FF0000"/>
              </w:rPr>
            </w:pPr>
          </w:p>
        </w:tc>
        <w:tc>
          <w:tcPr>
            <w:tcW w:w="5209" w:type="dxa"/>
          </w:tcPr>
          <w:p w14:paraId="773E7E95" w14:textId="77777777" w:rsidR="00EF7273" w:rsidRDefault="00EF7273" w:rsidP="00690457">
            <w:pPr>
              <w:pStyle w:val="aa"/>
              <w:ind w:firstLine="0"/>
              <w:rPr>
                <w:color w:val="FF0000"/>
              </w:rPr>
            </w:pPr>
          </w:p>
        </w:tc>
      </w:tr>
      <w:tr w:rsidR="00690457" w14:paraId="1345A960" w14:textId="77777777" w:rsidTr="007C5470">
        <w:tc>
          <w:tcPr>
            <w:tcW w:w="4361" w:type="dxa"/>
          </w:tcPr>
          <w:p w14:paraId="76846E67" w14:textId="77777777" w:rsidR="00690457" w:rsidRDefault="00690457" w:rsidP="00690457">
            <w:pPr>
              <w:pStyle w:val="aa"/>
              <w:ind w:firstLine="0"/>
              <w:rPr>
                <w:color w:val="FF0000"/>
              </w:rPr>
            </w:pPr>
          </w:p>
        </w:tc>
        <w:tc>
          <w:tcPr>
            <w:tcW w:w="5209" w:type="dxa"/>
          </w:tcPr>
          <w:p w14:paraId="518C6D30" w14:textId="77777777" w:rsidR="00690457" w:rsidRDefault="00690457" w:rsidP="00690457">
            <w:pPr>
              <w:pStyle w:val="aa"/>
              <w:ind w:firstLine="0"/>
              <w:rPr>
                <w:color w:val="FF0000"/>
              </w:rPr>
            </w:pPr>
          </w:p>
        </w:tc>
      </w:tr>
    </w:tbl>
    <w:p w14:paraId="727F80AB" w14:textId="77777777" w:rsidR="007C5470" w:rsidRPr="00BE1B55" w:rsidRDefault="00690457" w:rsidP="00E07C72">
      <w:pPr>
        <w:pStyle w:val="a4"/>
      </w:pPr>
      <w:r w:rsidRPr="007C5470">
        <w:t xml:space="preserve"> </w:t>
      </w:r>
      <w:bookmarkStart w:id="77" w:name="_Toc504396579"/>
      <w:bookmarkStart w:id="78" w:name="_Toc178706712"/>
      <w:r w:rsidR="007C5470" w:rsidRPr="00BE1B55">
        <w:t>Диаграмма состояний</w:t>
      </w:r>
      <w:bookmarkEnd w:id="77"/>
      <w:bookmarkEnd w:id="78"/>
    </w:p>
    <w:p w14:paraId="20781430" w14:textId="77777777" w:rsidR="007C5470" w:rsidRPr="00B8713F" w:rsidRDefault="007C5470" w:rsidP="007C5470">
      <w:pPr>
        <w:pStyle w:val="aa"/>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a"/>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4"/>
      </w:pPr>
      <w:bookmarkStart w:id="79" w:name="_Toc501907095"/>
      <w:bookmarkStart w:id="80" w:name="_Toc504396580"/>
      <w:bookmarkStart w:id="81" w:name="_Toc178706713"/>
      <w:r w:rsidRPr="002C6BDE">
        <w:t>Диаграмма деятельности</w:t>
      </w:r>
      <w:bookmarkEnd w:id="79"/>
      <w:bookmarkEnd w:id="80"/>
      <w:bookmarkEnd w:id="81"/>
    </w:p>
    <w:p w14:paraId="322B5E44" w14:textId="77777777" w:rsidR="00676ABC" w:rsidRDefault="00676ABC" w:rsidP="00676ABC">
      <w:pPr>
        <w:pStyle w:val="aa"/>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a"/>
        <w:rPr>
          <w:color w:val="FF0000"/>
        </w:rPr>
      </w:pPr>
      <w:r>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4"/>
      </w:pPr>
      <w:bookmarkStart w:id="82" w:name="_Toc504396581"/>
      <w:bookmarkStart w:id="83" w:name="_Toc178706714"/>
      <w:r w:rsidRPr="00401A44">
        <w:t>Диаграмма последовательности</w:t>
      </w:r>
      <w:bookmarkEnd w:id="82"/>
      <w:bookmarkEnd w:id="83"/>
    </w:p>
    <w:p w14:paraId="347BB421" w14:textId="77777777" w:rsidR="00D11C80" w:rsidRPr="00D11C80" w:rsidRDefault="00D11C80" w:rsidP="00D11C80">
      <w:pPr>
        <w:pStyle w:val="aa"/>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a"/>
        <w:rPr>
          <w:color w:val="FF0000"/>
        </w:rPr>
      </w:pPr>
      <w:r w:rsidRPr="00D11C80">
        <w:lastRenderedPageBreak/>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84"/>
      <w:r>
        <w:t>для вариант</w:t>
      </w:r>
      <w:r w:rsidR="00803FFB">
        <w:t>а</w:t>
      </w:r>
      <w:r>
        <w:t xml:space="preserve"> использования «???»</w:t>
      </w:r>
      <w:r w:rsidRPr="00D11C80">
        <w:t>.</w:t>
      </w:r>
      <w:commentRangeEnd w:id="84"/>
      <w:r w:rsidR="00224D4D">
        <w:rPr>
          <w:rStyle w:val="aff5"/>
          <w:lang w:val="en-GB" w:eastAsia="ru-RU"/>
        </w:rPr>
        <w:commentReference w:id="84"/>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3"/>
      </w:pPr>
      <w:bookmarkStart w:id="85" w:name="_Toc178706715"/>
      <w:r w:rsidRPr="00D11C80">
        <w:lastRenderedPageBreak/>
        <w:t>Логическая модель данных (при необходимости)</w:t>
      </w:r>
      <w:bookmarkEnd w:id="85"/>
    </w:p>
    <w:p w14:paraId="06767062" w14:textId="77777777" w:rsidR="00224D4D" w:rsidRPr="00F11E15" w:rsidRDefault="00224D4D" w:rsidP="00224D4D">
      <w:pPr>
        <w:pStyle w:val="aa"/>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60FACD5C" w:rsidR="00224D4D" w:rsidRPr="00F11E15" w:rsidRDefault="00224D4D" w:rsidP="00224D4D">
      <w:pPr>
        <w:pStyle w:val="aa"/>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6"/>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commentRangeEnd w:id="86"/>
      <w:r>
        <w:rPr>
          <w:rStyle w:val="aff5"/>
          <w:lang w:val="en-GB" w:eastAsia="ru-RU"/>
        </w:rPr>
        <w:commentReference w:id="86"/>
      </w:r>
      <w:r w:rsidRPr="00F11E15">
        <w:t>].</w:t>
      </w:r>
    </w:p>
    <w:p w14:paraId="1A17A448" w14:textId="77777777" w:rsidR="00224D4D" w:rsidRPr="00BD10FC" w:rsidRDefault="00224D4D" w:rsidP="00224D4D">
      <w:pPr>
        <w:pStyle w:val="aa"/>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1944A067" w:rsidR="00224D4D" w:rsidRPr="00F11E15" w:rsidRDefault="00224D4D" w:rsidP="00224D4D">
      <w:pPr>
        <w:pStyle w:val="aa"/>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7"/>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commentRangeEnd w:id="87"/>
      <w:r>
        <w:rPr>
          <w:rStyle w:val="aff5"/>
          <w:lang w:val="en-GB" w:eastAsia="ru-RU"/>
        </w:rPr>
        <w:commentReference w:id="87"/>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4B3607">
        <w:rPr>
          <w:b/>
          <w:bCs/>
        </w:rPr>
        <w:t>Ошибка! Источник ссылки не найден.</w:t>
      </w:r>
      <w:r w:rsidRPr="00F11E15">
        <w:fldChar w:fldCharType="end"/>
      </w:r>
      <w:r w:rsidRPr="00F11E15">
        <w:t>].</w:t>
      </w:r>
    </w:p>
    <w:p w14:paraId="3FAAD9D0" w14:textId="0526FD8E" w:rsidR="00224D4D" w:rsidRPr="00F11E15" w:rsidRDefault="00224D4D" w:rsidP="00224D4D">
      <w:pPr>
        <w:pStyle w:val="aa"/>
      </w:pPr>
      <w:r w:rsidRPr="00F11E15">
        <w:t>Логическая модель БД разрабатываемой системы приведена на рисунке </w:t>
      </w:r>
      <w:r>
        <w:t>ХХХ</w:t>
      </w:r>
      <w:r w:rsidRPr="00F11E15">
        <w:t xml:space="preserve">. </w:t>
      </w:r>
    </w:p>
    <w:p w14:paraId="1872CE1E" w14:textId="480EFDB2" w:rsidR="00224D4D" w:rsidRPr="00F11E15" w:rsidRDefault="00224D4D" w:rsidP="00224D4D">
      <w:pPr>
        <w:pStyle w:val="a9"/>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44"/>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8"/>
      <w:r w:rsidRPr="00F11E15">
        <w:t xml:space="preserve">Рисунок </w:t>
      </w:r>
      <w:bookmarkStart w:id="89" w:name="рис_Логическая_модель_данных"/>
      <w:r w:rsidRPr="00F11E15">
        <w:fldChar w:fldCharType="begin"/>
      </w:r>
      <w:r w:rsidRPr="00F11E15">
        <w:instrText xml:space="preserve"> SEQ Рисунок \* ARABIC </w:instrText>
      </w:r>
      <w:r w:rsidRPr="00F11E15">
        <w:fldChar w:fldCharType="separate"/>
      </w:r>
      <w:r w:rsidR="00EE583F">
        <w:rPr>
          <w:noProof/>
        </w:rPr>
        <w:t>27</w:t>
      </w:r>
      <w:r w:rsidRPr="00F11E15">
        <w:fldChar w:fldCharType="end"/>
      </w:r>
      <w:bookmarkEnd w:id="89"/>
      <w:r w:rsidRPr="00F11E15">
        <w:t xml:space="preserve"> – Логическая модель данных</w:t>
      </w:r>
      <w:commentRangeEnd w:id="88"/>
      <w:r>
        <w:rPr>
          <w:rStyle w:val="aff5"/>
          <w:rFonts w:asciiTheme="minorHAnsi" w:eastAsiaTheme="minorHAnsi" w:hAnsiTheme="minorHAnsi" w:cstheme="minorBidi"/>
          <w:lang w:eastAsia="en-US"/>
        </w:rPr>
        <w:commentReference w:id="88"/>
      </w:r>
    </w:p>
    <w:p w14:paraId="075A084E" w14:textId="77777777" w:rsidR="00224D4D" w:rsidRDefault="00224D4D" w:rsidP="00224D4D">
      <w:pPr>
        <w:pStyle w:val="aa"/>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90"/>
      <w:r>
        <w:t>???.</w:t>
      </w:r>
      <w:commentRangeEnd w:id="90"/>
      <w:r>
        <w:rPr>
          <w:rStyle w:val="aff5"/>
          <w:rFonts w:asciiTheme="minorHAnsi" w:eastAsiaTheme="minorHAnsi" w:hAnsiTheme="minorHAnsi" w:cstheme="minorBidi"/>
        </w:rPr>
        <w:commentReference w:id="90"/>
      </w:r>
    </w:p>
    <w:p w14:paraId="23FD3CAE" w14:textId="77777777" w:rsidR="00224D4D" w:rsidRPr="00AF6535" w:rsidRDefault="00224D4D" w:rsidP="00224D4D">
      <w:pPr>
        <w:pStyle w:val="ac"/>
        <w:rPr>
          <w:rStyle w:val="s3"/>
          <w:lang w:val="ru-RU"/>
        </w:rPr>
      </w:pPr>
      <w:commentRangeStart w:id="91"/>
      <w:r w:rsidRPr="00AF6535">
        <w:rPr>
          <w:rStyle w:val="s3"/>
          <w:lang w:val="ru-RU"/>
        </w:rPr>
        <w:t>Таблица 2 – Сущность «Пользователь»</w:t>
      </w:r>
      <w:commentRangeEnd w:id="91"/>
      <w:r>
        <w:rPr>
          <w:rStyle w:val="aff5"/>
          <w:rFonts w:asciiTheme="minorHAnsi" w:eastAsiaTheme="minorHAnsi" w:hAnsiTheme="minorHAnsi" w:cstheme="minorBidi"/>
          <w:lang w:val="ru-RU" w:eastAsia="en-US"/>
        </w:rPr>
        <w:commentReference w:id="91"/>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3"/>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3"/>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3"/>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4"/>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4"/>
            </w:pPr>
            <w:r>
              <w:t>Целый</w:t>
            </w:r>
          </w:p>
        </w:tc>
        <w:tc>
          <w:tcPr>
            <w:tcW w:w="4500" w:type="dxa"/>
            <w:tcBorders>
              <w:left w:val="single" w:sz="4" w:space="0" w:color="auto"/>
            </w:tcBorders>
          </w:tcPr>
          <w:p w14:paraId="75BE2300" w14:textId="77777777" w:rsidR="00224D4D" w:rsidRPr="00AF6535" w:rsidRDefault="00224D4D" w:rsidP="00F127E4">
            <w:pPr>
              <w:pStyle w:val="af4"/>
            </w:pPr>
            <w:r w:rsidRPr="00AF6535">
              <w:t>Уникальный идентификатор пользователя</w:t>
            </w:r>
          </w:p>
        </w:tc>
      </w:tr>
      <w:tr w:rsidR="00224D4D" w:rsidRPr="003B3E13" w14:paraId="7C761595" w14:textId="77777777" w:rsidTr="00803FFB">
        <w:tc>
          <w:tcPr>
            <w:tcW w:w="2552" w:type="dxa"/>
          </w:tcPr>
          <w:p w14:paraId="48509835" w14:textId="77777777" w:rsidR="00224D4D" w:rsidRPr="00AF6535" w:rsidRDefault="00224D4D" w:rsidP="00F127E4">
            <w:pPr>
              <w:pStyle w:val="af4"/>
            </w:pPr>
            <w:r w:rsidRPr="00AF6535">
              <w:t>Имя</w:t>
            </w:r>
          </w:p>
        </w:tc>
        <w:tc>
          <w:tcPr>
            <w:tcW w:w="2410" w:type="dxa"/>
            <w:tcBorders>
              <w:right w:val="single" w:sz="4" w:space="0" w:color="auto"/>
            </w:tcBorders>
          </w:tcPr>
          <w:p w14:paraId="56EC1034" w14:textId="77777777" w:rsidR="00224D4D" w:rsidRPr="00AF6535" w:rsidRDefault="00224D4D" w:rsidP="00F127E4">
            <w:pPr>
              <w:pStyle w:val="af4"/>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4"/>
              <w:rPr>
                <w:lang w:val="ru-RU"/>
              </w:rPr>
            </w:pPr>
            <w:r w:rsidRPr="00224D4D">
              <w:rPr>
                <w:lang w:val="ru-RU"/>
              </w:rPr>
              <w:t>Имя, используемое при идентификации пользователя и его взаимодействии с системой</w:t>
            </w:r>
          </w:p>
        </w:tc>
      </w:tr>
      <w:tr w:rsidR="00224D4D" w:rsidRPr="003B3E13" w14:paraId="38509A83" w14:textId="77777777" w:rsidTr="00803FFB">
        <w:tc>
          <w:tcPr>
            <w:tcW w:w="2552" w:type="dxa"/>
          </w:tcPr>
          <w:p w14:paraId="5926DE8D" w14:textId="77777777" w:rsidR="00224D4D" w:rsidRPr="00AF6535" w:rsidRDefault="00224D4D" w:rsidP="00F127E4">
            <w:pPr>
              <w:pStyle w:val="af4"/>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4"/>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4"/>
              <w:rPr>
                <w:lang w:val="ru-RU"/>
              </w:rPr>
            </w:pPr>
            <w:r w:rsidRPr="00224D4D">
              <w:rPr>
                <w:lang w:val="ru-RU"/>
              </w:rPr>
              <w:t xml:space="preserve">Пароль пользователя, преобразованный в закодированную строку </w:t>
            </w:r>
          </w:p>
        </w:tc>
      </w:tr>
      <w:tr w:rsidR="00224D4D" w:rsidRPr="003B3E13" w14:paraId="4FCEEFE9" w14:textId="77777777" w:rsidTr="00803FFB">
        <w:tc>
          <w:tcPr>
            <w:tcW w:w="2552" w:type="dxa"/>
          </w:tcPr>
          <w:p w14:paraId="07445C20" w14:textId="77777777" w:rsidR="00224D4D" w:rsidRPr="00AF6535" w:rsidRDefault="00224D4D" w:rsidP="00F127E4">
            <w:pPr>
              <w:pStyle w:val="af4"/>
            </w:pPr>
            <w:r w:rsidRPr="00AF6535">
              <w:t>Email</w:t>
            </w:r>
          </w:p>
        </w:tc>
        <w:tc>
          <w:tcPr>
            <w:tcW w:w="2410" w:type="dxa"/>
            <w:tcBorders>
              <w:right w:val="single" w:sz="4" w:space="0" w:color="auto"/>
            </w:tcBorders>
          </w:tcPr>
          <w:p w14:paraId="648EE481" w14:textId="77777777" w:rsidR="00224D4D" w:rsidRPr="00AF6535" w:rsidRDefault="00224D4D" w:rsidP="00F127E4">
            <w:pPr>
              <w:pStyle w:val="af4"/>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4"/>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3"/>
      </w:pPr>
      <w:bookmarkStart w:id="92" w:name="_Toc178706716"/>
      <w:r w:rsidRPr="00B8713F">
        <w:t xml:space="preserve">Выбор и обоснование алгоритмов обработки данных </w:t>
      </w:r>
      <w:commentRangeStart w:id="93"/>
      <w:r w:rsidRPr="00B8713F">
        <w:t>/Разработка и описание алгоритмов обработки данных</w:t>
      </w:r>
      <w:commentRangeEnd w:id="93"/>
      <w:r w:rsidR="00EF7273">
        <w:rPr>
          <w:rStyle w:val="aff5"/>
          <w:lang w:val="en-GB"/>
        </w:rPr>
        <w:commentReference w:id="93"/>
      </w:r>
      <w:bookmarkEnd w:id="92"/>
    </w:p>
    <w:p w14:paraId="7F60561B" w14:textId="77777777" w:rsidR="004E0238" w:rsidRDefault="004E0238" w:rsidP="004E0238">
      <w:pPr>
        <w:pStyle w:val="afff9"/>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9"/>
        <w:rPr>
          <w:lang w:eastAsia="ru-RU"/>
        </w:rPr>
      </w:pPr>
      <w:r>
        <w:rPr>
          <w:lang w:eastAsia="ru-RU"/>
        </w:rPr>
        <w:t xml:space="preserve">На рисунке ХХХ </w:t>
      </w:r>
      <w:commentRangeStart w:id="94"/>
      <w:r>
        <w:rPr>
          <w:lang w:eastAsia="ru-RU"/>
        </w:rPr>
        <w:t xml:space="preserve">приведена схема алгоритма </w:t>
      </w:r>
      <w:commentRangeEnd w:id="94"/>
      <w:r>
        <w:rPr>
          <w:rStyle w:val="aff5"/>
          <w:lang w:val="en-GB" w:eastAsia="ru-RU"/>
        </w:rPr>
        <w:commentReference w:id="94"/>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d"/>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282pt" o:ole="">
            <v:imagedata r:id="rId45" o:title=""/>
          </v:shape>
          <o:OLEObject Type="Embed" ProgID="Visio.Drawing.15" ShapeID="_x0000_i1025" DrawAspect="Content" ObjectID="_1792778011" r:id="rId46"/>
        </w:object>
      </w:r>
      <w:r>
        <w:br/>
      </w:r>
      <w:commentRangeStart w:id="95"/>
      <w:r w:rsidRPr="00B875E3">
        <w:rPr>
          <w:rStyle w:val="affff"/>
        </w:rPr>
        <w:t>Рисунок </w:t>
      </w:r>
      <w:r>
        <w:rPr>
          <w:rStyle w:val="affff"/>
        </w:rPr>
        <w:t>ХХХ</w:t>
      </w:r>
      <w:r w:rsidRPr="00B875E3">
        <w:rPr>
          <w:rStyle w:val="affff"/>
        </w:rPr>
        <w:t xml:space="preserve"> – Схема алгоритма </w:t>
      </w:r>
      <w:r w:rsidRPr="00DD7FCD">
        <w:t>обработки элементов массива</w:t>
      </w:r>
      <w:commentRangeEnd w:id="95"/>
      <w:r>
        <w:rPr>
          <w:rStyle w:val="aff5"/>
          <w:lang w:val="en-GB"/>
        </w:rPr>
        <w:commentReference w:id="95"/>
      </w:r>
    </w:p>
    <w:p w14:paraId="54E464CE" w14:textId="77777777" w:rsidR="004E0238" w:rsidRPr="00A22235" w:rsidRDefault="004E0238" w:rsidP="004E0238">
      <w:pPr>
        <w:pStyle w:val="afff9"/>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e"/>
      </w:pPr>
      <w:commentRangeStart w:id="96"/>
      <w:r>
        <w:lastRenderedPageBreak/>
        <w:t xml:space="preserve">Рисунок ХХХ – Схема алгоритма вычисления исходного выражения </w:t>
      </w:r>
      <w:r w:rsidRPr="00CA592A">
        <w:t>(</w:t>
      </w:r>
      <w:r>
        <w:t>начало)</w:t>
      </w:r>
      <w:commentRangeEnd w:id="96"/>
      <w:r>
        <w:rPr>
          <w:rStyle w:val="aff5"/>
          <w:noProof w:val="0"/>
          <w:lang w:val="en-GB"/>
        </w:rPr>
        <w:commentReference w:id="96"/>
      </w:r>
    </w:p>
    <w:p w14:paraId="593CD1FC" w14:textId="77777777" w:rsidR="004E0238" w:rsidRPr="00BF3BB6" w:rsidRDefault="004E0238" w:rsidP="004E0238">
      <w:pPr>
        <w:pStyle w:val="afffd"/>
        <w:rPr>
          <w:rStyle w:val="affff1"/>
        </w:rPr>
      </w:pPr>
      <w:r>
        <w:rPr>
          <w:noProof/>
        </w:rPr>
        <mc:AlternateContent>
          <mc:Choice Requires="wpg">
            <w:drawing>
              <wp:anchor distT="0" distB="0" distL="114300" distR="114300" simplePos="0" relativeHeight="251668480"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8480;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97"/>
      <w:r>
        <w:t>ХХХХ</w:t>
      </w:r>
      <w:commentRangeEnd w:id="97"/>
      <w:r>
        <w:rPr>
          <w:rStyle w:val="aff5"/>
          <w:lang w:val="en-GB"/>
        </w:rPr>
        <w:commentReference w:id="97"/>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3"/>
      </w:pPr>
      <w:bookmarkStart w:id="98" w:name="_Toc178706717"/>
      <w:r w:rsidRPr="00B8713F">
        <w:t>Выбор и обоснование комплекса программных средств</w:t>
      </w:r>
      <w:bookmarkEnd w:id="98"/>
    </w:p>
    <w:p w14:paraId="1C40EB54" w14:textId="77777777" w:rsidR="00A21EBC" w:rsidRPr="00B8713F" w:rsidRDefault="00A21EBC" w:rsidP="00A21EBC">
      <w:pPr>
        <w:pStyle w:val="aa"/>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a"/>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8526D6">
      <w:pPr>
        <w:pStyle w:val="a4"/>
        <w:numPr>
          <w:ilvl w:val="2"/>
          <w:numId w:val="29"/>
        </w:numPr>
        <w:rPr>
          <w:lang w:val="ru-RU"/>
        </w:rPr>
      </w:pPr>
      <w:bookmarkStart w:id="99" w:name="_Toc178706718"/>
      <w:commentRangeStart w:id="100"/>
      <w:r w:rsidRPr="007134CC">
        <w:rPr>
          <w:lang w:val="ru-RU"/>
        </w:rPr>
        <w:t xml:space="preserve">Выбор языка программирования </w:t>
      </w:r>
      <w:commentRangeEnd w:id="100"/>
      <w:r w:rsidR="0039237A">
        <w:rPr>
          <w:rStyle w:val="aff5"/>
          <w:lang w:eastAsia="ru-RU"/>
        </w:rPr>
        <w:commentReference w:id="100"/>
      </w:r>
      <w:bookmarkEnd w:id="99"/>
    </w:p>
    <w:p w14:paraId="4EDD2783" w14:textId="77777777" w:rsidR="00B8713F" w:rsidRDefault="00D011A7" w:rsidP="00B8713F">
      <w:pPr>
        <w:pStyle w:val="aa"/>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a"/>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8526D6">
      <w:pPr>
        <w:pStyle w:val="a4"/>
        <w:numPr>
          <w:ilvl w:val="2"/>
          <w:numId w:val="29"/>
        </w:numPr>
        <w:rPr>
          <w:lang w:val="ru-RU"/>
        </w:rPr>
      </w:pPr>
      <w:bookmarkStart w:id="101" w:name="_Toc178706719"/>
      <w:commentRangeStart w:id="102"/>
      <w:r w:rsidRPr="007134CC">
        <w:rPr>
          <w:lang w:val="ru-RU"/>
        </w:rPr>
        <w:t>Выбор среды программирования</w:t>
      </w:r>
      <w:commentRangeEnd w:id="102"/>
      <w:r w:rsidR="0039237A">
        <w:rPr>
          <w:rStyle w:val="aff5"/>
          <w:lang w:eastAsia="ru-RU"/>
        </w:rPr>
        <w:commentReference w:id="102"/>
      </w:r>
      <w:bookmarkEnd w:id="101"/>
    </w:p>
    <w:p w14:paraId="09FFEC57" w14:textId="77777777" w:rsidR="00B8713F" w:rsidRPr="00B8713F" w:rsidRDefault="00D011A7" w:rsidP="00B8713F">
      <w:pPr>
        <w:pStyle w:val="aa"/>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4"/>
      </w:pPr>
      <w:bookmarkStart w:id="103" w:name="_Toc178706720"/>
      <w:commentRangeStart w:id="104"/>
      <w:r w:rsidRPr="003E5B55">
        <w:t>Выбор операционной системы</w:t>
      </w:r>
      <w:commentRangeEnd w:id="104"/>
      <w:r>
        <w:rPr>
          <w:rStyle w:val="aff5"/>
          <w:lang w:eastAsia="ru-RU"/>
        </w:rPr>
        <w:commentReference w:id="104"/>
      </w:r>
      <w:bookmarkEnd w:id="103"/>
    </w:p>
    <w:p w14:paraId="39FA793F" w14:textId="77777777" w:rsidR="00826BC2" w:rsidRPr="00B8713F" w:rsidRDefault="00826BC2" w:rsidP="00826BC2">
      <w:pPr>
        <w:pStyle w:val="aa"/>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4"/>
        <w:rPr>
          <w:lang w:val="ru-RU"/>
        </w:rPr>
      </w:pPr>
      <w:bookmarkStart w:id="105" w:name="_Toc178706721"/>
      <w:commentRangeStart w:id="106"/>
      <w:r w:rsidRPr="00E07C72">
        <w:rPr>
          <w:lang w:val="ru-RU"/>
        </w:rPr>
        <w:t>Выбор системы управления базами данных (при необходимости)</w:t>
      </w:r>
      <w:commentRangeEnd w:id="106"/>
      <w:r w:rsidR="0039237A">
        <w:rPr>
          <w:rStyle w:val="aff5"/>
          <w:lang w:eastAsia="ru-RU"/>
        </w:rPr>
        <w:commentReference w:id="106"/>
      </w:r>
      <w:bookmarkEnd w:id="105"/>
    </w:p>
    <w:p w14:paraId="2419F283" w14:textId="77777777" w:rsidR="00B8713F" w:rsidRPr="00B8713F" w:rsidRDefault="00D011A7" w:rsidP="00B8713F">
      <w:pPr>
        <w:pStyle w:val="aa"/>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2"/>
      </w:pPr>
      <w:r>
        <w:br w:type="page"/>
      </w:r>
      <w:bookmarkStart w:id="107" w:name="_Toc178706722"/>
      <w:r w:rsidR="005B04EF" w:rsidRPr="00E07C72">
        <w:lastRenderedPageBreak/>
        <w:t>Реализация системы</w:t>
      </w:r>
      <w:bookmarkEnd w:id="107"/>
    </w:p>
    <w:p w14:paraId="5149F747" w14:textId="77777777" w:rsidR="005B04EF" w:rsidRPr="003E5B55" w:rsidRDefault="005B04EF" w:rsidP="00E07C72">
      <w:pPr>
        <w:pStyle w:val="a3"/>
      </w:pPr>
      <w:bookmarkStart w:id="108" w:name="_Toc178706723"/>
      <w:r w:rsidRPr="003E5B55">
        <w:t>Разработка и описание интерфейса пользователя</w:t>
      </w:r>
      <w:bookmarkEnd w:id="108"/>
    </w:p>
    <w:p w14:paraId="667F120B" w14:textId="77777777" w:rsidR="0032281B" w:rsidRDefault="0032281B" w:rsidP="0032281B">
      <w:pPr>
        <w:pStyle w:val="aa"/>
        <w:rPr>
          <w:lang w:eastAsia="ru-RU"/>
        </w:rPr>
      </w:pPr>
      <w:commentRangeStart w:id="109"/>
      <w:r>
        <w:rPr>
          <w:lang w:eastAsia="ru-RU"/>
        </w:rPr>
        <w:t>Разработка интерфейса важна по двум причинам</w:t>
      </w:r>
      <w:commentRangeEnd w:id="109"/>
      <w:r w:rsidR="00566257">
        <w:rPr>
          <w:rStyle w:val="aff5"/>
          <w:lang w:val="en-GB" w:eastAsia="ru-RU"/>
        </w:rPr>
        <w:commentReference w:id="109"/>
      </w:r>
      <w:r>
        <w:rPr>
          <w:lang w:eastAsia="ru-RU"/>
        </w:rPr>
        <w:t>:</w:t>
      </w:r>
    </w:p>
    <w:p w14:paraId="33E4214A" w14:textId="77777777" w:rsidR="0032281B" w:rsidRPr="009E4138" w:rsidRDefault="0032281B" w:rsidP="00AC4F3A">
      <w:pPr>
        <w:pStyle w:val="aa"/>
        <w:numPr>
          <w:ilvl w:val="0"/>
          <w:numId w:val="39"/>
        </w:numPr>
        <w:tabs>
          <w:tab w:val="left" w:pos="1134"/>
        </w:tabs>
        <w:ind w:left="0" w:firstLine="709"/>
        <w:rPr>
          <w:rStyle w:val="afff8"/>
          <w:lang w:eastAsia="ru-RU"/>
        </w:rPr>
      </w:pPr>
      <w:r w:rsidRPr="009E4138">
        <w:rPr>
          <w:rStyle w:val="afff8"/>
          <w:lang w:eastAsia="ru-RU"/>
        </w:rPr>
        <w:t>чтобы пользователи работали более продуктивно, программа должна быть простой в использовании;</w:t>
      </w:r>
    </w:p>
    <w:p w14:paraId="51DDDFEF" w14:textId="77777777" w:rsidR="0032281B" w:rsidRDefault="0032281B" w:rsidP="00AC4F3A">
      <w:pPr>
        <w:pStyle w:val="aa"/>
        <w:numPr>
          <w:ilvl w:val="0"/>
          <w:numId w:val="39"/>
        </w:numPr>
        <w:tabs>
          <w:tab w:val="left" w:pos="1134"/>
        </w:tabs>
        <w:ind w:left="0" w:firstLine="709"/>
        <w:rPr>
          <w:rStyle w:val="afff8"/>
        </w:rPr>
      </w:pPr>
      <w:r w:rsidRPr="009E4138">
        <w:rPr>
          <w:rStyle w:val="afff8"/>
          <w:lang w:eastAsia="ru-RU"/>
        </w:rPr>
        <w:t xml:space="preserve">хороший интерфейс может стать преимуществом против конкурентов, плохой </w:t>
      </w:r>
      <w:r>
        <w:rPr>
          <w:rStyle w:val="afff8"/>
          <w:lang w:eastAsia="ru-RU"/>
        </w:rPr>
        <w:t xml:space="preserve">– </w:t>
      </w:r>
      <w:r w:rsidRPr="009E4138">
        <w:rPr>
          <w:rStyle w:val="afff8"/>
          <w:lang w:eastAsia="ru-RU"/>
        </w:rPr>
        <w:t>послужить причиной неудачи всего проекта.</w:t>
      </w:r>
    </w:p>
    <w:p w14:paraId="47E4BBAD" w14:textId="77777777" w:rsidR="0032281B" w:rsidRDefault="0032281B" w:rsidP="0032281B">
      <w:pPr>
        <w:pStyle w:val="aa"/>
        <w:tabs>
          <w:tab w:val="left" w:pos="1134"/>
        </w:tabs>
        <w:ind w:left="709" w:firstLine="0"/>
        <w:rPr>
          <w:rStyle w:val="afff8"/>
          <w:lang w:eastAsia="ru-RU"/>
        </w:rPr>
      </w:pPr>
      <w:r>
        <w:rPr>
          <w:rStyle w:val="afff8"/>
          <w:lang w:eastAsia="ru-RU"/>
        </w:rPr>
        <w:t>Основные особенности разработки интерфейса:</w:t>
      </w:r>
    </w:p>
    <w:p w14:paraId="2D00AC3F" w14:textId="77777777" w:rsidR="0032281B" w:rsidRDefault="0032281B" w:rsidP="00AC4F3A">
      <w:pPr>
        <w:pStyle w:val="affff2"/>
        <w:numPr>
          <w:ilvl w:val="0"/>
          <w:numId w:val="40"/>
        </w:numPr>
        <w:tabs>
          <w:tab w:val="left" w:pos="993"/>
        </w:tabs>
        <w:ind w:left="0" w:firstLine="709"/>
        <w:jc w:val="both"/>
        <w:rPr>
          <w:lang w:val="ru-RU"/>
        </w:rPr>
      </w:pPr>
      <w:r>
        <w:rPr>
          <w:lang w:val="ru-RU"/>
        </w:rPr>
        <w:t>простота: у</w:t>
      </w:r>
      <w:r w:rsidRPr="001E7A82">
        <w:rPr>
          <w:lang w:val="ru-RU"/>
        </w:rPr>
        <w:t>прощение интерфейса до основных элементов поможет пользователю легко и быстро освоить продукт</w:t>
      </w:r>
      <w:r>
        <w:rPr>
          <w:lang w:val="ru-RU"/>
        </w:rPr>
        <w:t xml:space="preserve">, простота способствует </w:t>
      </w:r>
      <w:r w:rsidRPr="001E7A82">
        <w:rPr>
          <w:lang w:val="ru-RU"/>
        </w:rPr>
        <w:t>быстрому восприятию и снижает вероятность ошибок</w:t>
      </w:r>
      <w:r>
        <w:rPr>
          <w:lang w:val="ru-RU"/>
        </w:rPr>
        <w:t> </w:t>
      </w:r>
      <w:r w:rsidRPr="001E7A82">
        <w:rPr>
          <w:lang w:val="ru-RU"/>
        </w:rPr>
        <w:t>[</w:t>
      </w:r>
      <w:r w:rsidRPr="00667EF1">
        <w:rPr>
          <w:color w:val="FF0000"/>
          <w:lang w:val="ru-RU"/>
        </w:rPr>
        <w:t>24</w:t>
      </w:r>
      <w:r w:rsidRPr="001E7A82">
        <w:rPr>
          <w:lang w:val="ru-RU"/>
        </w:rPr>
        <w:t>]</w:t>
      </w:r>
      <w:r>
        <w:rPr>
          <w:lang w:val="ru-RU"/>
        </w:rPr>
        <w:t>;</w:t>
      </w:r>
    </w:p>
    <w:p w14:paraId="0DDCC2E8" w14:textId="77777777" w:rsidR="0032281B" w:rsidRDefault="0032281B" w:rsidP="00AC4F3A">
      <w:pPr>
        <w:pStyle w:val="affff2"/>
        <w:numPr>
          <w:ilvl w:val="0"/>
          <w:numId w:val="40"/>
        </w:numPr>
        <w:tabs>
          <w:tab w:val="left" w:pos="993"/>
        </w:tabs>
        <w:ind w:left="0" w:firstLine="709"/>
        <w:jc w:val="both"/>
        <w:rPr>
          <w:lang w:val="ru-RU"/>
        </w:rPr>
      </w:pPr>
      <w:r>
        <w:rPr>
          <w:lang w:val="ru-RU"/>
        </w:rPr>
        <w:t xml:space="preserve">интуитивность: интерфейс должен быть интуитивно понятным, </w:t>
      </w:r>
      <w:r w:rsidRPr="00094512">
        <w:rPr>
          <w:lang w:val="ru-RU"/>
        </w:rPr>
        <w:t>чтобы пользователи сразу понимали, как с ним взаимодействовать без обуч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692E05D6" w14:textId="77777777" w:rsidR="0032281B" w:rsidRDefault="0032281B" w:rsidP="00AC4F3A">
      <w:pPr>
        <w:pStyle w:val="affff2"/>
        <w:numPr>
          <w:ilvl w:val="0"/>
          <w:numId w:val="40"/>
        </w:numPr>
        <w:tabs>
          <w:tab w:val="left" w:pos="993"/>
        </w:tabs>
        <w:ind w:left="0" w:firstLine="709"/>
        <w:jc w:val="both"/>
        <w:rPr>
          <w:lang w:val="ru-RU"/>
        </w:rPr>
      </w:pPr>
      <w:r>
        <w:rPr>
          <w:lang w:val="ru-RU"/>
        </w:rPr>
        <w:t>последовательность: э</w:t>
      </w:r>
      <w:r w:rsidRPr="00094512">
        <w:rPr>
          <w:lang w:val="ru-RU"/>
        </w:rPr>
        <w:t>лементы интерфейса должны быть единообразными: иметь одинаковый внешний вид и функционировать одинаково на всех экранах и во всех частях приложения</w:t>
      </w:r>
      <w:r>
        <w:rPr>
          <w:lang w:val="ru-RU"/>
        </w:rPr>
        <w:t> </w:t>
      </w:r>
      <w:r w:rsidRPr="001E7A82">
        <w:rPr>
          <w:lang w:val="ru-RU"/>
        </w:rPr>
        <w:t>[</w:t>
      </w:r>
      <w:r w:rsidRPr="00667EF1">
        <w:rPr>
          <w:color w:val="FF0000"/>
          <w:lang w:val="ru-RU"/>
        </w:rPr>
        <w:t>24</w:t>
      </w:r>
      <w:r w:rsidRPr="00094512">
        <w:rPr>
          <w:lang w:val="ru-RU"/>
        </w:rPr>
        <w:t>]</w:t>
      </w:r>
      <w:r>
        <w:rPr>
          <w:lang w:val="ru-RU"/>
        </w:rPr>
        <w:t>;</w:t>
      </w:r>
    </w:p>
    <w:p w14:paraId="25A2CE7E" w14:textId="77777777" w:rsidR="0032281B" w:rsidRDefault="0032281B" w:rsidP="00AC4F3A">
      <w:pPr>
        <w:pStyle w:val="affff2"/>
        <w:numPr>
          <w:ilvl w:val="0"/>
          <w:numId w:val="40"/>
        </w:numPr>
        <w:tabs>
          <w:tab w:val="left" w:pos="993"/>
        </w:tabs>
        <w:ind w:left="0" w:firstLine="709"/>
        <w:jc w:val="both"/>
        <w:rPr>
          <w:lang w:val="ru-RU"/>
        </w:rPr>
      </w:pPr>
      <w:r>
        <w:rPr>
          <w:lang w:val="ru-RU"/>
        </w:rPr>
        <w:t>эстетика:</w:t>
      </w:r>
      <w:r w:rsidRPr="00094512">
        <w:rPr>
          <w:lang w:val="ru-RU"/>
        </w:rPr>
        <w:t xml:space="preserve"> </w:t>
      </w:r>
      <w:r>
        <w:rPr>
          <w:lang w:val="ru-RU"/>
        </w:rPr>
        <w:t>интерфейс должен быть привлекательным, чтобы взаимодействие пользователя с системой было приятным, х</w:t>
      </w:r>
      <w:r w:rsidRPr="00094512">
        <w:rPr>
          <w:lang w:val="ru-RU"/>
        </w:rPr>
        <w:t>ороший визуальный дизайн повышает доверие пользователей к продукту и стимулирует их возвращаться к нему снова</w:t>
      </w:r>
      <w:r>
        <w:t> </w:t>
      </w:r>
      <w:r w:rsidRPr="009E4138">
        <w:rPr>
          <w:lang w:val="ru-RU"/>
        </w:rPr>
        <w:t>[</w:t>
      </w:r>
      <w:commentRangeStart w:id="110"/>
      <w:r w:rsidRPr="007D3103">
        <w:rPr>
          <w:lang w:val="ru-RU"/>
        </w:rPr>
        <w:t>23</w:t>
      </w:r>
      <w:commentRangeEnd w:id="110"/>
      <w:r w:rsidR="00667EF1">
        <w:rPr>
          <w:rStyle w:val="aff5"/>
        </w:rPr>
        <w:commentReference w:id="110"/>
      </w:r>
      <w:r w:rsidRPr="009E4138">
        <w:rPr>
          <w:lang w:val="ru-RU"/>
        </w:rPr>
        <w:t>]</w:t>
      </w:r>
      <w:r>
        <w:rPr>
          <w:lang w:val="ru-RU"/>
        </w:rPr>
        <w:t>;</w:t>
      </w:r>
    </w:p>
    <w:p w14:paraId="71D872E4" w14:textId="77777777" w:rsidR="0032281B" w:rsidRPr="00556560" w:rsidRDefault="0032281B" w:rsidP="00AC4F3A">
      <w:pPr>
        <w:pStyle w:val="affff2"/>
        <w:numPr>
          <w:ilvl w:val="0"/>
          <w:numId w:val="40"/>
        </w:numPr>
        <w:tabs>
          <w:tab w:val="left" w:pos="993"/>
        </w:tabs>
        <w:ind w:left="0" w:firstLine="709"/>
        <w:jc w:val="both"/>
        <w:rPr>
          <w:rStyle w:val="afff8"/>
          <w:lang w:val="ru-RU"/>
        </w:rPr>
      </w:pPr>
      <w:r>
        <w:rPr>
          <w:lang w:val="ru-RU"/>
        </w:rPr>
        <w:t>скорость: с</w:t>
      </w:r>
      <w:r w:rsidRPr="00094512">
        <w:rPr>
          <w:lang w:val="ru-RU"/>
        </w:rPr>
        <w:t>истема должна быстро реагировать на действия пользователя</w:t>
      </w:r>
      <w:r>
        <w:rPr>
          <w:lang w:val="ru-RU"/>
        </w:rPr>
        <w:t>, о</w:t>
      </w:r>
      <w:r w:rsidRPr="00094512">
        <w:rPr>
          <w:lang w:val="ru-RU"/>
        </w:rPr>
        <w:t>птимизация производительности интерфейса помогает снизить время ожидания и сделать взаимодействие плавным</w:t>
      </w:r>
      <w:r>
        <w:t> </w:t>
      </w:r>
      <w:r>
        <w:rPr>
          <w:lang w:val="ru-RU"/>
        </w:rPr>
        <w:t>[</w:t>
      </w:r>
      <w:r w:rsidRPr="007D3103">
        <w:rPr>
          <w:lang w:val="ru-RU"/>
        </w:rPr>
        <w:t>23</w:t>
      </w:r>
      <w:r>
        <w:rPr>
          <w:lang w:val="ru-RU"/>
        </w:rPr>
        <w:t>]</w:t>
      </w:r>
      <w:r w:rsidRPr="00094512">
        <w:rPr>
          <w:lang w:val="ru-RU"/>
        </w:rPr>
        <w:t>.</w:t>
      </w:r>
    </w:p>
    <w:p w14:paraId="43CE0C5E" w14:textId="77777777" w:rsidR="008F5482" w:rsidRDefault="008F5482" w:rsidP="005B4243">
      <w:pPr>
        <w:pStyle w:val="aa"/>
      </w:pPr>
    </w:p>
    <w:p w14:paraId="52BD476B" w14:textId="41BDE725" w:rsidR="008F5482" w:rsidRPr="00803FFB" w:rsidRDefault="008F5482" w:rsidP="005B4243">
      <w:pPr>
        <w:pStyle w:val="aa"/>
      </w:pPr>
      <w:commentRangeStart w:id="111"/>
      <w:r>
        <w:t>На рисунках приведены примеры того, как нужно оформить сведения о разработчиках.</w:t>
      </w:r>
      <w:commentRangeEnd w:id="111"/>
      <w:r>
        <w:rPr>
          <w:rStyle w:val="aff5"/>
          <w:lang w:val="en-GB" w:eastAsia="ru-RU"/>
        </w:rPr>
        <w:commentReference w:id="111"/>
      </w:r>
    </w:p>
    <w:p w14:paraId="4269A279" w14:textId="5F9AC85E" w:rsidR="008F5482" w:rsidRDefault="008F5482" w:rsidP="008F5482">
      <w:pPr>
        <w:pStyle w:val="a9"/>
      </w:pPr>
      <w:r w:rsidRPr="00DB0AB3">
        <w:rPr>
          <w:noProof/>
        </w:rPr>
        <w:lastRenderedPageBreak/>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9"/>
      </w:pPr>
      <w:r>
        <w:rPr>
          <w:noProof/>
        </w:rPr>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3"/>
      </w:pPr>
      <w:bookmarkStart w:id="112" w:name="_Toc504396588"/>
      <w:bookmarkStart w:id="113" w:name="_Toc178706724"/>
      <w:r w:rsidRPr="00E07C72">
        <w:t>Диаграммы реализации</w:t>
      </w:r>
      <w:bookmarkEnd w:id="112"/>
      <w:bookmarkEnd w:id="113"/>
    </w:p>
    <w:p w14:paraId="3C60951C" w14:textId="77777777" w:rsidR="004E7AC3" w:rsidRPr="00BB110A" w:rsidRDefault="004E7AC3" w:rsidP="004E7AC3">
      <w:pPr>
        <w:pStyle w:val="affa"/>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4"/>
      </w:pPr>
      <w:bookmarkStart w:id="114" w:name="_Toc501907098"/>
      <w:bookmarkStart w:id="115" w:name="_Toc504396589"/>
      <w:bookmarkStart w:id="116" w:name="_Toc178706725"/>
      <w:r>
        <w:lastRenderedPageBreak/>
        <w:t>Диаграмма компонентов</w:t>
      </w:r>
      <w:bookmarkEnd w:id="114"/>
      <w:bookmarkEnd w:id="115"/>
      <w:bookmarkEnd w:id="116"/>
    </w:p>
    <w:p w14:paraId="59C85328" w14:textId="77777777" w:rsidR="004E7AC3" w:rsidRDefault="004E7AC3" w:rsidP="004E7AC3">
      <w:pPr>
        <w:pStyle w:val="aa"/>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a"/>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a"/>
        <w:rPr>
          <w:rFonts w:eastAsia="Calibri"/>
        </w:rPr>
      </w:pPr>
    </w:p>
    <w:p w14:paraId="39A26530" w14:textId="77777777" w:rsidR="00247EE2" w:rsidRDefault="00247EE2" w:rsidP="00247EE2">
      <w:pPr>
        <w:pStyle w:val="aa"/>
        <w:rPr>
          <w:rFonts w:eastAsia="Calibri"/>
        </w:rPr>
      </w:pPr>
    </w:p>
    <w:p w14:paraId="2610AA39" w14:textId="77777777" w:rsidR="00247EE2" w:rsidRDefault="00247EE2" w:rsidP="00247EE2">
      <w:pPr>
        <w:pStyle w:val="aa"/>
        <w:rPr>
          <w:rFonts w:eastAsia="Calibri"/>
        </w:rPr>
      </w:pPr>
    </w:p>
    <w:p w14:paraId="0F45E020" w14:textId="02C935F6" w:rsidR="00247EE2" w:rsidRPr="00F11E15" w:rsidRDefault="00247EE2" w:rsidP="00247EE2">
      <w:pPr>
        <w:pStyle w:val="a9"/>
      </w:pPr>
      <w:r>
        <w:t>Рисунок ХХХ  – Диаграмма компонентов системы</w:t>
      </w:r>
    </w:p>
    <w:p w14:paraId="0129AD23" w14:textId="34052FFD" w:rsidR="00CC44B3" w:rsidRDefault="00CC44B3" w:rsidP="00CC44B3">
      <w:pPr>
        <w:pStyle w:val="aa"/>
        <w:ind w:firstLine="0"/>
        <w:rPr>
          <w:rFonts w:eastAsia="Calibri"/>
        </w:rPr>
      </w:pPr>
      <w:r>
        <w:rPr>
          <w:rFonts w:eastAsia="Calibri"/>
        </w:rPr>
        <w:t>Таблица ХХХ –  Описание компонентов системы</w:t>
      </w:r>
    </w:p>
    <w:tbl>
      <w:tblPr>
        <w:tblStyle w:val="afff4"/>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3"/>
              <w:rPr>
                <w:rFonts w:eastAsia="Calibri"/>
              </w:rPr>
            </w:pPr>
            <w:r>
              <w:rPr>
                <w:rFonts w:eastAsia="Calibri"/>
              </w:rPr>
              <w:t>Название компонента</w:t>
            </w:r>
          </w:p>
        </w:tc>
        <w:tc>
          <w:tcPr>
            <w:tcW w:w="3720" w:type="dxa"/>
          </w:tcPr>
          <w:p w14:paraId="24738597" w14:textId="0424037D" w:rsidR="00CC44B3" w:rsidRDefault="00CC44B3" w:rsidP="00CC44B3">
            <w:pPr>
              <w:pStyle w:val="af3"/>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3"/>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a"/>
              <w:ind w:firstLine="0"/>
              <w:rPr>
                <w:rFonts w:eastAsia="Calibri"/>
              </w:rPr>
            </w:pPr>
          </w:p>
        </w:tc>
        <w:tc>
          <w:tcPr>
            <w:tcW w:w="3720" w:type="dxa"/>
          </w:tcPr>
          <w:p w14:paraId="4C811CF8" w14:textId="77777777" w:rsidR="00CC44B3" w:rsidRDefault="00CC44B3" w:rsidP="00CC44B3">
            <w:pPr>
              <w:pStyle w:val="aa"/>
              <w:ind w:firstLine="0"/>
              <w:rPr>
                <w:rFonts w:eastAsia="Calibri"/>
              </w:rPr>
            </w:pPr>
          </w:p>
        </w:tc>
        <w:tc>
          <w:tcPr>
            <w:tcW w:w="3190" w:type="dxa"/>
          </w:tcPr>
          <w:p w14:paraId="10413C39" w14:textId="77777777" w:rsidR="00CC44B3" w:rsidRDefault="00CC44B3" w:rsidP="00CC44B3">
            <w:pPr>
              <w:pStyle w:val="aa"/>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a"/>
              <w:ind w:firstLine="0"/>
              <w:rPr>
                <w:rFonts w:eastAsia="Calibri"/>
              </w:rPr>
            </w:pPr>
          </w:p>
        </w:tc>
        <w:tc>
          <w:tcPr>
            <w:tcW w:w="3720" w:type="dxa"/>
          </w:tcPr>
          <w:p w14:paraId="67C64485" w14:textId="77777777" w:rsidR="00CC44B3" w:rsidRDefault="00CC44B3" w:rsidP="00CC44B3">
            <w:pPr>
              <w:pStyle w:val="aa"/>
              <w:ind w:firstLine="0"/>
              <w:rPr>
                <w:rFonts w:eastAsia="Calibri"/>
              </w:rPr>
            </w:pPr>
          </w:p>
        </w:tc>
        <w:tc>
          <w:tcPr>
            <w:tcW w:w="3190" w:type="dxa"/>
          </w:tcPr>
          <w:p w14:paraId="3C3F9256" w14:textId="77777777" w:rsidR="00CC44B3" w:rsidRDefault="00CC44B3" w:rsidP="00CC44B3">
            <w:pPr>
              <w:pStyle w:val="aa"/>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a"/>
              <w:ind w:firstLine="0"/>
              <w:rPr>
                <w:rFonts w:eastAsia="Calibri"/>
              </w:rPr>
            </w:pPr>
          </w:p>
        </w:tc>
        <w:tc>
          <w:tcPr>
            <w:tcW w:w="3720" w:type="dxa"/>
          </w:tcPr>
          <w:p w14:paraId="219EA47A" w14:textId="77777777" w:rsidR="00CC44B3" w:rsidRDefault="00CC44B3" w:rsidP="00CC44B3">
            <w:pPr>
              <w:pStyle w:val="aa"/>
              <w:ind w:firstLine="0"/>
              <w:rPr>
                <w:rFonts w:eastAsia="Calibri"/>
              </w:rPr>
            </w:pPr>
          </w:p>
        </w:tc>
        <w:tc>
          <w:tcPr>
            <w:tcW w:w="3190" w:type="dxa"/>
          </w:tcPr>
          <w:p w14:paraId="5E18A885" w14:textId="77777777" w:rsidR="00CC44B3" w:rsidRDefault="00CC44B3" w:rsidP="00CC44B3">
            <w:pPr>
              <w:pStyle w:val="aa"/>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a"/>
              <w:ind w:firstLine="0"/>
              <w:rPr>
                <w:rFonts w:eastAsia="Calibri"/>
              </w:rPr>
            </w:pPr>
          </w:p>
        </w:tc>
        <w:tc>
          <w:tcPr>
            <w:tcW w:w="3720" w:type="dxa"/>
          </w:tcPr>
          <w:p w14:paraId="3282CD93" w14:textId="77777777" w:rsidR="00CC44B3" w:rsidRDefault="00CC44B3" w:rsidP="00CC44B3">
            <w:pPr>
              <w:pStyle w:val="aa"/>
              <w:ind w:firstLine="0"/>
              <w:rPr>
                <w:rFonts w:eastAsia="Calibri"/>
              </w:rPr>
            </w:pPr>
          </w:p>
        </w:tc>
        <w:tc>
          <w:tcPr>
            <w:tcW w:w="3190" w:type="dxa"/>
          </w:tcPr>
          <w:p w14:paraId="5F1547E2" w14:textId="77777777" w:rsidR="00CC44B3" w:rsidRDefault="00CC44B3" w:rsidP="00CC44B3">
            <w:pPr>
              <w:pStyle w:val="aa"/>
              <w:ind w:firstLine="0"/>
              <w:rPr>
                <w:rFonts w:eastAsia="Calibri"/>
              </w:rPr>
            </w:pPr>
          </w:p>
        </w:tc>
      </w:tr>
    </w:tbl>
    <w:p w14:paraId="46255CF6" w14:textId="77777777" w:rsidR="00CC44B3" w:rsidRPr="004E7AC3" w:rsidRDefault="00CC44B3" w:rsidP="00CC44B3">
      <w:pPr>
        <w:pStyle w:val="aa"/>
        <w:ind w:firstLine="0"/>
        <w:rPr>
          <w:rFonts w:eastAsia="Calibri"/>
        </w:rPr>
      </w:pPr>
    </w:p>
    <w:p w14:paraId="752B0643" w14:textId="77777777" w:rsidR="004E7AC3" w:rsidRPr="00E07C72" w:rsidRDefault="004E7AC3" w:rsidP="00E07C72">
      <w:pPr>
        <w:pStyle w:val="a4"/>
        <w:rPr>
          <w:rFonts w:eastAsia="Calibri"/>
        </w:rPr>
      </w:pPr>
      <w:bookmarkStart w:id="117" w:name="_Toc178706726"/>
      <w:r w:rsidRPr="00E07C72">
        <w:t>Диаграмма развертывания</w:t>
      </w:r>
      <w:bookmarkEnd w:id="117"/>
    </w:p>
    <w:p w14:paraId="0E9C254A" w14:textId="77777777" w:rsidR="004E7AC3" w:rsidRDefault="004E7AC3" w:rsidP="004E7AC3">
      <w:pPr>
        <w:pStyle w:val="aa"/>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a"/>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8"/>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18"/>
      <w:r w:rsidR="00247EE2">
        <w:rPr>
          <w:rStyle w:val="aff5"/>
          <w:lang w:val="en-GB" w:eastAsia="ru-RU"/>
        </w:rPr>
        <w:commentReference w:id="118"/>
      </w:r>
      <w:r w:rsidR="00247EE2">
        <w:t>.</w:t>
      </w:r>
    </w:p>
    <w:p w14:paraId="734B8150" w14:textId="77777777" w:rsidR="00247EE2" w:rsidRDefault="00247EE2" w:rsidP="00D87533">
      <w:pPr>
        <w:pStyle w:val="aa"/>
      </w:pPr>
    </w:p>
    <w:p w14:paraId="32ACD65F" w14:textId="77777777" w:rsidR="00247EE2" w:rsidRDefault="00247EE2" w:rsidP="00D87533">
      <w:pPr>
        <w:pStyle w:val="aa"/>
      </w:pPr>
    </w:p>
    <w:p w14:paraId="03217DD3" w14:textId="3D72563F" w:rsidR="00247EE2" w:rsidRPr="00F11E15" w:rsidRDefault="00247EE2" w:rsidP="00247EE2">
      <w:pPr>
        <w:pStyle w:val="a9"/>
      </w:pPr>
      <w:r>
        <w:t>Рисунок ХХХ  – Диаграмма развертывания системы</w:t>
      </w:r>
    </w:p>
    <w:p w14:paraId="174F3F8F" w14:textId="1E737546" w:rsidR="00E815C3" w:rsidRPr="00E07C72" w:rsidRDefault="00E815C3" w:rsidP="00E07C72">
      <w:pPr>
        <w:pStyle w:val="a4"/>
      </w:pPr>
      <w:bookmarkStart w:id="119" w:name="_Toc178706727"/>
      <w:r>
        <w:lastRenderedPageBreak/>
        <w:t xml:space="preserve">Диаграмма </w:t>
      </w:r>
      <w:r w:rsidRPr="00E07C72">
        <w:t>классов</w:t>
      </w:r>
      <w:bookmarkEnd w:id="119"/>
    </w:p>
    <w:p w14:paraId="1D4D8076" w14:textId="540515A8" w:rsidR="00C022C4" w:rsidRDefault="007134CC" w:rsidP="00C022C4">
      <w:pPr>
        <w:pStyle w:val="aa"/>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a"/>
      </w:pPr>
    </w:p>
    <w:p w14:paraId="212F0F12" w14:textId="77777777" w:rsidR="00274D74" w:rsidRDefault="00274D74" w:rsidP="00C022C4">
      <w:pPr>
        <w:pStyle w:val="aa"/>
      </w:pPr>
    </w:p>
    <w:p w14:paraId="2561F02B" w14:textId="77777777" w:rsidR="00274D74" w:rsidRPr="00F11E15" w:rsidRDefault="00274D74" w:rsidP="00C022C4">
      <w:pPr>
        <w:pStyle w:val="aa"/>
      </w:pPr>
    </w:p>
    <w:p w14:paraId="4145E51E" w14:textId="12371B77" w:rsidR="00C022C4" w:rsidRPr="00F11E15" w:rsidRDefault="007134CC" w:rsidP="007134CC">
      <w:pPr>
        <w:pStyle w:val="a9"/>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3"/>
      </w:pPr>
      <w:bookmarkStart w:id="120" w:name="_Toc178706728"/>
      <w:r w:rsidRPr="00B62E6E">
        <w:lastRenderedPageBreak/>
        <w:t>Физическая модель данных (при необходимости)</w:t>
      </w:r>
      <w:bookmarkEnd w:id="120"/>
    </w:p>
    <w:p w14:paraId="37E96092" w14:textId="77777777" w:rsidR="00C022C4" w:rsidRDefault="00C022C4" w:rsidP="00C022C4">
      <w:pPr>
        <w:pStyle w:val="aa"/>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a"/>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1B9922DB" w:rsidR="00C022C4" w:rsidRPr="000A0099" w:rsidRDefault="00C022C4" w:rsidP="00C022C4">
      <w:pPr>
        <w:pStyle w:val="aa"/>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4B3607">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9"/>
      </w:pPr>
    </w:p>
    <w:p w14:paraId="48D4F821" w14:textId="77777777" w:rsidR="00612F3A" w:rsidRDefault="00612F3A" w:rsidP="00C022C4">
      <w:pPr>
        <w:pStyle w:val="a9"/>
      </w:pPr>
    </w:p>
    <w:p w14:paraId="2D3FD31F" w14:textId="77777777" w:rsidR="00612F3A" w:rsidRDefault="00612F3A" w:rsidP="00C022C4">
      <w:pPr>
        <w:pStyle w:val="a9"/>
      </w:pPr>
    </w:p>
    <w:p w14:paraId="793F1D51" w14:textId="77777777" w:rsidR="00C022C4" w:rsidRDefault="00C022C4" w:rsidP="00C022C4">
      <w:pPr>
        <w:pStyle w:val="a9"/>
      </w:pPr>
      <w:r>
        <w:br/>
        <w:t xml:space="preserve">Рисунок ХХХ – </w:t>
      </w:r>
      <w:r w:rsidRPr="00F11E15">
        <w:t>Физическая модель данных системы</w:t>
      </w:r>
    </w:p>
    <w:p w14:paraId="0554ABE2" w14:textId="5965E2F3" w:rsidR="00C022C4" w:rsidRDefault="00C022C4" w:rsidP="00C022C4">
      <w:pPr>
        <w:pStyle w:val="aa"/>
        <w:spacing w:line="336" w:lineRule="auto"/>
        <w:rPr>
          <w:lang w:eastAsia="ru-RU"/>
        </w:rPr>
      </w:pPr>
      <w:r>
        <w:rPr>
          <w:lang w:eastAsia="ru-RU"/>
        </w:rPr>
        <w:t xml:space="preserve">В таблицах ??-?? приведено описание сущностей БД. </w:t>
      </w:r>
      <w:commentRangeStart w:id="121"/>
      <w:r w:rsidRPr="00A64A15">
        <w:rPr>
          <w:lang w:eastAsia="ru-RU"/>
        </w:rPr>
        <w:t>Первичные ключи выделены жирным шрифтом, а внешние – курсивом.</w:t>
      </w:r>
      <w:commentRangeEnd w:id="121"/>
      <w:r>
        <w:rPr>
          <w:rStyle w:val="aff5"/>
          <w:rFonts w:asciiTheme="minorHAnsi" w:eastAsiaTheme="minorHAnsi" w:hAnsiTheme="minorHAnsi" w:cstheme="minorBidi"/>
        </w:rPr>
        <w:commentReference w:id="121"/>
      </w:r>
    </w:p>
    <w:p w14:paraId="1C52AF88" w14:textId="77777777" w:rsidR="00C022C4" w:rsidRPr="00550157" w:rsidRDefault="00C022C4" w:rsidP="00C022C4">
      <w:pPr>
        <w:pStyle w:val="ac"/>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7"/>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7"/>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7"/>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7"/>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7"/>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7"/>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7"/>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7"/>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7"/>
              <w:ind w:firstLine="0"/>
              <w:rPr>
                <w:color w:val="000000"/>
              </w:rPr>
            </w:pPr>
            <w:r w:rsidRPr="006D66A2">
              <w:t>Name</w:t>
            </w:r>
          </w:p>
        </w:tc>
        <w:tc>
          <w:tcPr>
            <w:tcW w:w="3143" w:type="dxa"/>
            <w:vAlign w:val="center"/>
          </w:tcPr>
          <w:p w14:paraId="7FBF5E78" w14:textId="77777777" w:rsidR="00C022C4" w:rsidRPr="00BB374C" w:rsidRDefault="00C022C4" w:rsidP="00F127E4">
            <w:pPr>
              <w:pStyle w:val="afff7"/>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7"/>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7"/>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7"/>
              <w:ind w:firstLine="0"/>
              <w:rPr>
                <w:color w:val="000000"/>
              </w:rPr>
            </w:pPr>
            <w:r>
              <w:t>Password</w:t>
            </w:r>
          </w:p>
        </w:tc>
        <w:tc>
          <w:tcPr>
            <w:tcW w:w="3143" w:type="dxa"/>
            <w:vAlign w:val="center"/>
          </w:tcPr>
          <w:p w14:paraId="30E627F3" w14:textId="77777777" w:rsidR="00C022C4" w:rsidRDefault="00C022C4" w:rsidP="00F127E4">
            <w:pPr>
              <w:pStyle w:val="afff7"/>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7"/>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7"/>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7"/>
              <w:ind w:firstLine="0"/>
              <w:rPr>
                <w:color w:val="000000"/>
              </w:rPr>
            </w:pPr>
            <w:r>
              <w:t>e-mail</w:t>
            </w:r>
          </w:p>
        </w:tc>
        <w:tc>
          <w:tcPr>
            <w:tcW w:w="3143" w:type="dxa"/>
            <w:vAlign w:val="center"/>
          </w:tcPr>
          <w:p w14:paraId="2605349C" w14:textId="77777777" w:rsidR="00C022C4" w:rsidRDefault="00C022C4" w:rsidP="00F127E4">
            <w:pPr>
              <w:pStyle w:val="afff7"/>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7"/>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7"/>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7"/>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7"/>
              <w:ind w:firstLine="0"/>
              <w:jc w:val="center"/>
              <w:rPr>
                <w:color w:val="000000"/>
                <w:lang w:val="ru-RU"/>
              </w:rPr>
            </w:pPr>
            <w:r>
              <w:rPr>
                <w:color w:val="000000"/>
                <w:lang w:val="ru-RU"/>
              </w:rPr>
              <w:t>94</w:t>
            </w:r>
          </w:p>
        </w:tc>
      </w:tr>
    </w:tbl>
    <w:p w14:paraId="79EBCD68" w14:textId="259A777A" w:rsidR="00C022C4" w:rsidRPr="00F11E15" w:rsidRDefault="00C022C4" w:rsidP="00C022C4">
      <w:pPr>
        <w:pStyle w:val="a3"/>
      </w:pPr>
      <w:bookmarkStart w:id="122" w:name="_Toc57202941"/>
      <w:bookmarkStart w:id="123" w:name="_Toc178706729"/>
      <w:r w:rsidRPr="00F11E15">
        <w:t>Выбор и обоснование комплекса технических средств</w:t>
      </w:r>
      <w:bookmarkEnd w:id="122"/>
      <w:bookmarkEnd w:id="123"/>
    </w:p>
    <w:p w14:paraId="6633FA00" w14:textId="77777777" w:rsidR="00C022C4" w:rsidRPr="00F11E15" w:rsidRDefault="00C022C4" w:rsidP="008526D6">
      <w:pPr>
        <w:pStyle w:val="a4"/>
        <w:numPr>
          <w:ilvl w:val="2"/>
          <w:numId w:val="27"/>
        </w:numPr>
      </w:pPr>
      <w:bookmarkStart w:id="124" w:name="_Toc536060644"/>
      <w:bookmarkStart w:id="125" w:name="_Toc57202942"/>
      <w:bookmarkStart w:id="126" w:name="_Toc178706730"/>
      <w:r w:rsidRPr="00F11E15">
        <w:t>Расчет объема занимаемой памяти</w:t>
      </w:r>
      <w:bookmarkEnd w:id="124"/>
      <w:bookmarkEnd w:id="125"/>
      <w:bookmarkEnd w:id="126"/>
    </w:p>
    <w:p w14:paraId="730ACF81" w14:textId="77777777" w:rsidR="00C022C4" w:rsidRPr="00C022C4" w:rsidRDefault="00C022C4" w:rsidP="00C022C4">
      <w:pPr>
        <w:pStyle w:val="ad"/>
        <w:rPr>
          <w:i w:val="0"/>
        </w:rPr>
      </w:pPr>
      <w:bookmarkStart w:id="127" w:name="_Toc535945989"/>
      <w:bookmarkStart w:id="128" w:name="_Toc536060645"/>
      <w:commentRangeStart w:id="129"/>
      <w:r w:rsidRPr="00C022C4">
        <w:rPr>
          <w:i w:val="0"/>
        </w:rPr>
        <w:t>Расчет объема внешней памяти</w:t>
      </w:r>
      <w:bookmarkEnd w:id="127"/>
      <w:bookmarkEnd w:id="128"/>
      <w:commentRangeEnd w:id="129"/>
      <w:r w:rsidRPr="00C022C4">
        <w:rPr>
          <w:rStyle w:val="aff5"/>
          <w:rFonts w:asciiTheme="minorHAnsi" w:eastAsiaTheme="minorHAnsi" w:hAnsiTheme="minorHAnsi" w:cstheme="minorBidi"/>
          <w:i w:val="0"/>
        </w:rPr>
        <w:commentReference w:id="129"/>
      </w:r>
    </w:p>
    <w:p w14:paraId="00C76B39" w14:textId="77777777" w:rsidR="00C022C4" w:rsidRPr="001D375C" w:rsidRDefault="00C022C4" w:rsidP="00C022C4">
      <w:pPr>
        <w:pStyle w:val="aa"/>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a"/>
      </w:pPr>
    </w:p>
    <w:p w14:paraId="43C26F0F" w14:textId="77777777" w:rsidR="00C022C4" w:rsidRPr="001D375C" w:rsidRDefault="00C022C4" w:rsidP="00C022C4">
      <w:pPr>
        <w:pStyle w:val="aa"/>
        <w:ind w:firstLine="0"/>
        <w:jc w:val="center"/>
      </w:pPr>
      <w:r w:rsidRPr="008F7ADF">
        <w:rPr>
          <w:lang w:val="en-US"/>
        </w:rPr>
        <w:t>V</w:t>
      </w:r>
      <w:r w:rsidRPr="00F11E15">
        <w:rPr>
          <w:vertAlign w:val="subscript"/>
        </w:rPr>
        <w:t>ЖД</w:t>
      </w:r>
      <w:r w:rsidRPr="001D375C">
        <w:t xml:space="preserve"> = </w:t>
      </w:r>
      <w:commentRangeStart w:id="130"/>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30"/>
      <w:r>
        <w:rPr>
          <w:rStyle w:val="aff5"/>
          <w:rFonts w:asciiTheme="minorHAnsi" w:eastAsiaTheme="minorHAnsi" w:hAnsiTheme="minorHAnsi" w:cstheme="minorBidi"/>
        </w:rPr>
        <w:commentReference w:id="130"/>
      </w:r>
      <w:r w:rsidRPr="001D375C">
        <w:t>,</w:t>
      </w:r>
    </w:p>
    <w:p w14:paraId="152B6D31" w14:textId="77777777" w:rsidR="00C022C4" w:rsidRPr="001D375C" w:rsidRDefault="00C022C4" w:rsidP="00C022C4">
      <w:pPr>
        <w:pStyle w:val="aa"/>
        <w:ind w:firstLine="0"/>
      </w:pPr>
    </w:p>
    <w:p w14:paraId="3E08A301" w14:textId="77777777" w:rsidR="00C022C4" w:rsidRPr="00F11E15" w:rsidRDefault="00C022C4" w:rsidP="00C022C4">
      <w:pPr>
        <w:pStyle w:val="aa"/>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a"/>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a"/>
      </w:pPr>
      <w:bookmarkStart w:id="131"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2"/>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2"/>
      <w:r w:rsidR="00986F6C">
        <w:rPr>
          <w:rStyle w:val="aff5"/>
          <w:lang w:val="en-GB" w:eastAsia="ru-RU"/>
        </w:rPr>
        <w:commentReference w:id="132"/>
      </w:r>
      <w:r w:rsidRPr="00F11E15">
        <w:t>9; дадим оценку сверху V</w:t>
      </w:r>
      <w:r w:rsidRPr="00F11E15">
        <w:rPr>
          <w:vertAlign w:val="subscript"/>
        </w:rPr>
        <w:t>СПО</w:t>
      </w:r>
      <w:r w:rsidRPr="00F11E15">
        <w:t xml:space="preserve"> в 3 Гб);</w:t>
      </w:r>
    </w:p>
    <w:bookmarkEnd w:id="131"/>
    <w:p w14:paraId="4F23958A" w14:textId="77777777" w:rsidR="00C022C4" w:rsidRPr="00F11E15" w:rsidRDefault="00C022C4" w:rsidP="00C022C4">
      <w:pPr>
        <w:pStyle w:val="aa"/>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3"/>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33"/>
      <w:r>
        <w:rPr>
          <w:rStyle w:val="aff5"/>
          <w:rFonts w:asciiTheme="minorHAnsi" w:eastAsiaTheme="minorHAnsi" w:hAnsiTheme="minorHAnsi" w:cstheme="minorBidi"/>
        </w:rPr>
        <w:commentReference w:id="133"/>
      </w:r>
    </w:p>
    <w:p w14:paraId="232CB064" w14:textId="786DF48C" w:rsidR="00C022C4" w:rsidRPr="00F11E15" w:rsidRDefault="00C022C4" w:rsidP="00C022C4">
      <w:pPr>
        <w:pStyle w:val="aa"/>
      </w:pPr>
      <w:r w:rsidRPr="00F11E15">
        <w:t>V</w:t>
      </w:r>
      <w:r w:rsidRPr="00F11E15">
        <w:rPr>
          <w:vertAlign w:val="subscript"/>
        </w:rPr>
        <w:t>справки</w:t>
      </w:r>
      <w:r w:rsidRPr="00F11E15">
        <w:t xml:space="preserve"> – объем памяти, необходимый для хранения файла справки (</w:t>
      </w:r>
      <w:commentRangeStart w:id="134"/>
      <w:r w:rsidR="00C145FF" w:rsidRPr="00F11E15">
        <w:t>V</w:t>
      </w:r>
      <w:r w:rsidR="00C145FF" w:rsidRPr="00F11E15">
        <w:rPr>
          <w:vertAlign w:val="subscript"/>
        </w:rPr>
        <w:t>справки</w:t>
      </w:r>
      <w:r w:rsidR="00C145FF" w:rsidRPr="00F11E15">
        <w:t xml:space="preserve"> </w:t>
      </w:r>
      <w:commentRangeEnd w:id="134"/>
      <w:r w:rsidR="00C145FF">
        <w:rPr>
          <w:rStyle w:val="aff5"/>
          <w:lang w:val="en-GB" w:eastAsia="ru-RU"/>
        </w:rPr>
        <w:commentReference w:id="134"/>
      </w:r>
      <w:r w:rsidR="00C145FF">
        <w:t>=</w:t>
      </w:r>
      <w:r w:rsidR="00CC44B3">
        <w:t>0,8</w:t>
      </w:r>
      <w:r w:rsidRPr="00F11E15">
        <w:t xml:space="preserve"> Мб).</w:t>
      </w:r>
    </w:p>
    <w:p w14:paraId="0477BD54" w14:textId="77777777" w:rsidR="00C022C4" w:rsidRDefault="00C022C4" w:rsidP="00C022C4">
      <w:pPr>
        <w:pStyle w:val="aa"/>
      </w:pPr>
      <w:r w:rsidRPr="00F11E15">
        <w:t>Таким образом, суммарный объем внешней памяти составит:</w:t>
      </w:r>
    </w:p>
    <w:p w14:paraId="00A7008F" w14:textId="77777777" w:rsidR="00C022C4" w:rsidRPr="00F11E15" w:rsidRDefault="00C022C4" w:rsidP="00C022C4">
      <w:pPr>
        <w:pStyle w:val="aa"/>
      </w:pPr>
    </w:p>
    <w:p w14:paraId="21CD148A" w14:textId="77777777" w:rsidR="00C022C4" w:rsidRPr="00F11E15" w:rsidRDefault="00C022C4" w:rsidP="00C022C4">
      <w:pPr>
        <w:pStyle w:val="aa"/>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d"/>
      </w:pPr>
      <w:bookmarkStart w:id="135" w:name="_Toc535945990"/>
      <w:bookmarkStart w:id="136" w:name="_Toc536060646"/>
    </w:p>
    <w:bookmarkEnd w:id="135"/>
    <w:bookmarkEnd w:id="136"/>
    <w:p w14:paraId="1BA7BFCE" w14:textId="77777777" w:rsidR="00247EE2" w:rsidRDefault="00247EE2">
      <w:pPr>
        <w:spacing w:line="240" w:lineRule="auto"/>
        <w:rPr>
          <w:lang w:val="ru-RU"/>
        </w:rPr>
      </w:pPr>
      <w:r>
        <w:rPr>
          <w:lang w:val="ru-RU"/>
        </w:rPr>
        <w:br w:type="page"/>
      </w:r>
    </w:p>
    <w:p w14:paraId="4B952AC3" w14:textId="12D01CF0" w:rsidR="00C022C4" w:rsidRPr="00813851" w:rsidRDefault="00C022C4" w:rsidP="00C022C4">
      <w:pPr>
        <w:pStyle w:val="ac"/>
        <w:rPr>
          <w:lang w:val="ru-RU"/>
        </w:rPr>
      </w:pPr>
      <w:r w:rsidRPr="00F11E15">
        <w:rPr>
          <w:lang w:val="ru-RU"/>
        </w:rPr>
        <w:lastRenderedPageBreak/>
        <w:t xml:space="preserve">Таблица </w:t>
      </w:r>
      <w:bookmarkStart w:id="137"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4B3607" w:rsidRPr="004B3607">
        <w:rPr>
          <w:noProof/>
          <w:lang w:val="ru-RU"/>
        </w:rPr>
        <w:t>1</w:t>
      </w:r>
      <w:r w:rsidRPr="00F11E15">
        <w:fldChar w:fldCharType="end"/>
      </w:r>
      <w:bookmarkEnd w:id="137"/>
      <w:r w:rsidRPr="00F11E15">
        <w:rPr>
          <w:lang w:val="ru-RU"/>
        </w:rPr>
        <w:t xml:space="preserve"> – Расчет объема внешней памяти, необходимой для хранения БД</w:t>
      </w:r>
    </w:p>
    <w:tbl>
      <w:tblPr>
        <w:tblStyle w:val="afff4"/>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4"/>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4"/>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4"/>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4"/>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4"/>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4"/>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4"/>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d"/>
        <w:rPr>
          <w:i w:val="0"/>
        </w:rPr>
      </w:pPr>
      <w:r w:rsidRPr="00C022C4">
        <w:rPr>
          <w:i w:val="0"/>
        </w:rPr>
        <w:t xml:space="preserve">Расчет объема ОЗУ </w:t>
      </w:r>
    </w:p>
    <w:p w14:paraId="1D016C25" w14:textId="77777777" w:rsidR="00C022C4" w:rsidRDefault="00C022C4" w:rsidP="00C022C4">
      <w:pPr>
        <w:pStyle w:val="aa"/>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a"/>
      </w:pPr>
    </w:p>
    <w:p w14:paraId="10BB2E8F" w14:textId="77777777" w:rsidR="00C022C4" w:rsidRPr="00F11E15" w:rsidRDefault="00C022C4" w:rsidP="00C022C4">
      <w:pPr>
        <w:pStyle w:val="aa"/>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a"/>
        <w:ind w:firstLine="0"/>
      </w:pPr>
    </w:p>
    <w:p w14:paraId="2D89FFF1" w14:textId="77777777" w:rsidR="00C022C4" w:rsidRPr="00F11E15" w:rsidRDefault="00C022C4" w:rsidP="00C022C4">
      <w:pPr>
        <w:pStyle w:val="aa"/>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a"/>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a"/>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a"/>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a"/>
      </w:pPr>
      <w:r w:rsidRPr="00F11E15">
        <w:t>Суммарные объемы ОЗУ составит:</w:t>
      </w:r>
    </w:p>
    <w:p w14:paraId="10F424AC" w14:textId="77777777" w:rsidR="00C022C4" w:rsidRPr="00F11E15" w:rsidRDefault="00C022C4" w:rsidP="00C022C4">
      <w:pPr>
        <w:pStyle w:val="aa"/>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a"/>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4"/>
      </w:pPr>
      <w:bookmarkStart w:id="138" w:name="_Toc536060647"/>
      <w:bookmarkStart w:id="139" w:name="_Toc57202943"/>
      <w:bookmarkStart w:id="140" w:name="_Toc178706731"/>
      <w:r w:rsidRPr="00F11E15">
        <w:lastRenderedPageBreak/>
        <w:t>Минимальные требования, предъявляемые к системе</w:t>
      </w:r>
      <w:bookmarkEnd w:id="138"/>
      <w:bookmarkEnd w:id="139"/>
      <w:bookmarkEnd w:id="140"/>
    </w:p>
    <w:p w14:paraId="56F49D75" w14:textId="77777777" w:rsidR="00C022C4" w:rsidRPr="00F11E15" w:rsidRDefault="00C022C4" w:rsidP="00C022C4">
      <w:pPr>
        <w:pStyle w:val="aa"/>
      </w:pPr>
      <w:commentRangeStart w:id="141"/>
      <w:r w:rsidRPr="00F11E15">
        <w:t>Для корректного функционирования системы необходимо:</w:t>
      </w:r>
      <w:commentRangeEnd w:id="141"/>
      <w:r w:rsidR="00986F6C">
        <w:rPr>
          <w:rStyle w:val="aff5"/>
          <w:lang w:val="en-GB" w:eastAsia="ru-RU"/>
        </w:rPr>
        <w:commentReference w:id="141"/>
      </w:r>
    </w:p>
    <w:p w14:paraId="01496B29"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тип ЭВМ: x86-64 совместимый;</w:t>
      </w:r>
    </w:p>
    <w:p w14:paraId="78A0B100"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 xml:space="preserve">объем ОЗУ – не менее </w:t>
      </w:r>
      <w:r>
        <w:rPr>
          <w:rStyle w:val="afff8"/>
        </w:rPr>
        <w:t>3</w:t>
      </w:r>
      <w:r w:rsidRPr="00F11E15">
        <w:rPr>
          <w:rStyle w:val="afff8"/>
        </w:rPr>
        <w:t xml:space="preserve"> Гб;</w:t>
      </w:r>
    </w:p>
    <w:p w14:paraId="47B334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бъем свободного диск</w:t>
      </w:r>
      <w:r>
        <w:rPr>
          <w:rStyle w:val="afff8"/>
        </w:rPr>
        <w:t>ового пространства – не менее ??? </w:t>
      </w:r>
      <w:r w:rsidRPr="00F11E15">
        <w:rPr>
          <w:rStyle w:val="afff8"/>
        </w:rPr>
        <w:t>Гб;</w:t>
      </w:r>
    </w:p>
    <w:p w14:paraId="40E58C5F"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клавиатура или иное устройство ввода;</w:t>
      </w:r>
    </w:p>
    <w:p w14:paraId="4146F32D"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мышь или иное манипулирующее устройство;</w:t>
      </w:r>
    </w:p>
    <w:p w14:paraId="59EBD6F1"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процессор – Intel Pentium не менее 1,5 ГГц;</w:t>
      </w:r>
    </w:p>
    <w:p w14:paraId="47A1D456"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дисплей с разрешением не менее 1024 × 768 пикселей;</w:t>
      </w:r>
    </w:p>
    <w:p w14:paraId="265BB997" w14:textId="77777777" w:rsidR="00C022C4" w:rsidRPr="00F11E15" w:rsidRDefault="00C022C4" w:rsidP="008526D6">
      <w:pPr>
        <w:pStyle w:val="aa"/>
        <w:numPr>
          <w:ilvl w:val="0"/>
          <w:numId w:val="25"/>
        </w:numPr>
        <w:tabs>
          <w:tab w:val="left" w:pos="1134"/>
        </w:tabs>
        <w:ind w:left="0" w:firstLine="709"/>
        <w:rPr>
          <w:rStyle w:val="afff8"/>
        </w:rPr>
      </w:pPr>
      <w:r w:rsidRPr="00F11E15">
        <w:rPr>
          <w:rStyle w:val="afff8"/>
        </w:rPr>
        <w:t>операционная система Windows 7 и выше;</w:t>
      </w:r>
    </w:p>
    <w:p w14:paraId="27EBA13C" w14:textId="77777777" w:rsidR="00C022C4" w:rsidRPr="00DF0F57" w:rsidRDefault="00C022C4" w:rsidP="008526D6">
      <w:pPr>
        <w:pStyle w:val="aa"/>
        <w:numPr>
          <w:ilvl w:val="0"/>
          <w:numId w:val="25"/>
        </w:numPr>
        <w:tabs>
          <w:tab w:val="left" w:pos="1134"/>
        </w:tabs>
        <w:ind w:left="0" w:firstLine="709"/>
        <w:rPr>
          <w:rStyle w:val="afff8"/>
          <w:color w:val="FF0000"/>
          <w:lang w:val="en-US"/>
        </w:rPr>
      </w:pPr>
      <w:commentRangeStart w:id="142"/>
      <w:r w:rsidRPr="000A0099">
        <w:rPr>
          <w:rStyle w:val="afff8"/>
          <w:color w:val="FF0000"/>
        </w:rPr>
        <w:t>браузер</w:t>
      </w:r>
      <w:r w:rsidRPr="00DF0F57">
        <w:rPr>
          <w:rStyle w:val="afff8"/>
          <w:color w:val="FF0000"/>
          <w:lang w:val="en-US"/>
        </w:rPr>
        <w:t xml:space="preserve"> Internet Explorer 9 </w:t>
      </w:r>
      <w:r>
        <w:rPr>
          <w:rStyle w:val="afff8"/>
          <w:color w:val="FF0000"/>
        </w:rPr>
        <w:t>и</w:t>
      </w:r>
      <w:r w:rsidRPr="00DF0F57">
        <w:rPr>
          <w:rStyle w:val="afff8"/>
          <w:color w:val="FF0000"/>
          <w:lang w:val="en-US"/>
        </w:rPr>
        <w:t xml:space="preserve"> </w:t>
      </w:r>
      <w:r>
        <w:rPr>
          <w:rStyle w:val="afff8"/>
          <w:color w:val="FF0000"/>
        </w:rPr>
        <w:t>выше</w:t>
      </w:r>
      <w:r w:rsidRPr="00DF0F57">
        <w:rPr>
          <w:rStyle w:val="afff8"/>
          <w:color w:val="FF0000"/>
          <w:lang w:val="en-US"/>
        </w:rPr>
        <w:t>;</w:t>
      </w:r>
    </w:p>
    <w:p w14:paraId="15954A4C" w14:textId="77777777" w:rsidR="00C022C4" w:rsidRPr="000A0099" w:rsidRDefault="00C022C4" w:rsidP="008526D6">
      <w:pPr>
        <w:pStyle w:val="aa"/>
        <w:numPr>
          <w:ilvl w:val="0"/>
          <w:numId w:val="25"/>
        </w:numPr>
        <w:tabs>
          <w:tab w:val="left" w:pos="1134"/>
        </w:tabs>
        <w:ind w:left="0" w:firstLine="709"/>
        <w:rPr>
          <w:rStyle w:val="afff8"/>
          <w:color w:val="FF0000"/>
        </w:rPr>
      </w:pPr>
      <w:r w:rsidRPr="000A0099">
        <w:rPr>
          <w:rStyle w:val="afff8"/>
          <w:color w:val="FF0000"/>
        </w:rPr>
        <w:t>Qt framework 5.11 и выше.</w:t>
      </w:r>
      <w:commentRangeEnd w:id="142"/>
      <w:r>
        <w:rPr>
          <w:rStyle w:val="aff5"/>
          <w:rFonts w:asciiTheme="minorHAnsi" w:eastAsiaTheme="minorHAnsi" w:hAnsiTheme="minorHAnsi" w:cstheme="minorBidi"/>
        </w:rPr>
        <w:commentReference w:id="142"/>
      </w:r>
    </w:p>
    <w:p w14:paraId="1D7ADC94" w14:textId="77777777" w:rsidR="005B04EF" w:rsidRDefault="00B8713F" w:rsidP="00E07C72">
      <w:pPr>
        <w:pStyle w:val="aff4"/>
      </w:pPr>
      <w:r>
        <w:br w:type="page"/>
      </w:r>
      <w:bookmarkStart w:id="143" w:name="_Toc178706732"/>
      <w:commentRangeStart w:id="144"/>
      <w:r w:rsidR="00A21EBC" w:rsidRPr="003E5B55">
        <w:lastRenderedPageBreak/>
        <w:t>ЗАКЛЮЧЕНИЕ</w:t>
      </w:r>
      <w:commentRangeEnd w:id="144"/>
      <w:r w:rsidR="008E4311">
        <w:rPr>
          <w:rStyle w:val="aff5"/>
          <w:bCs w:val="0"/>
          <w:caps w:val="0"/>
          <w:kern w:val="0"/>
          <w:lang w:val="en-GB"/>
        </w:rPr>
        <w:commentReference w:id="144"/>
      </w:r>
      <w:bookmarkEnd w:id="143"/>
    </w:p>
    <w:p w14:paraId="0D6CE8D2" w14:textId="77777777" w:rsidR="00E07C72" w:rsidRPr="006343B8" w:rsidRDefault="00E07C72" w:rsidP="00E07C72">
      <w:pPr>
        <w:pStyle w:val="affa"/>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a"/>
      </w:pPr>
      <w:commentRangeStart w:id="145"/>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5"/>
      <w:r w:rsidR="008E4311">
        <w:rPr>
          <w:rStyle w:val="aff5"/>
          <w:lang w:val="en-GB" w:eastAsia="ru-RU"/>
        </w:rPr>
        <w:commentReference w:id="145"/>
      </w:r>
    </w:p>
    <w:p w14:paraId="1042B052" w14:textId="77777777" w:rsidR="00E07C72" w:rsidRDefault="008E4311" w:rsidP="00B8713F">
      <w:pPr>
        <w:pStyle w:val="aa"/>
      </w:pPr>
      <w:r>
        <w:t>Во втором разделе …</w:t>
      </w:r>
    </w:p>
    <w:p w14:paraId="6972F86D" w14:textId="77777777" w:rsidR="008E4311" w:rsidRDefault="008E4311" w:rsidP="00B8713F">
      <w:pPr>
        <w:pStyle w:val="aa"/>
      </w:pPr>
      <w:r>
        <w:t>В третьем разделе …</w:t>
      </w:r>
    </w:p>
    <w:p w14:paraId="7AB1681A" w14:textId="77777777" w:rsidR="008E4311" w:rsidRDefault="008E4311" w:rsidP="00B8713F">
      <w:pPr>
        <w:pStyle w:val="aa"/>
      </w:pPr>
      <w:r>
        <w:t>Разработанная система может использоваться …</w:t>
      </w:r>
    </w:p>
    <w:p w14:paraId="02F3ACFA" w14:textId="77777777" w:rsidR="008E4311" w:rsidRPr="00B8713F" w:rsidRDefault="008E4311" w:rsidP="00B8713F">
      <w:pPr>
        <w:pStyle w:val="aa"/>
      </w:pPr>
    </w:p>
    <w:p w14:paraId="593FAC4A" w14:textId="77777777" w:rsidR="005B04EF" w:rsidRPr="00A21EBC" w:rsidRDefault="00B8713F" w:rsidP="008C572C">
      <w:pPr>
        <w:pStyle w:val="aff4"/>
      </w:pPr>
      <w:r>
        <w:br w:type="page"/>
      </w:r>
      <w:bookmarkStart w:id="146" w:name="_Toc178706733"/>
      <w:commentRangeStart w:id="147"/>
      <w:r w:rsidR="00A21EBC" w:rsidRPr="00A21EBC">
        <w:lastRenderedPageBreak/>
        <w:t xml:space="preserve">СПИСОК </w:t>
      </w:r>
      <w:r w:rsidR="00A21EBC" w:rsidRPr="008C572C">
        <w:t>ИСПОЛЬЗОВАННЫХ</w:t>
      </w:r>
      <w:r w:rsidR="00A21EBC" w:rsidRPr="00A21EBC">
        <w:t xml:space="preserve"> ИСТОЧНИКОВ</w:t>
      </w:r>
      <w:commentRangeEnd w:id="147"/>
      <w:r w:rsidR="008E4311">
        <w:rPr>
          <w:rStyle w:val="aff5"/>
          <w:bCs w:val="0"/>
          <w:caps w:val="0"/>
          <w:kern w:val="0"/>
          <w:lang w:val="en-GB"/>
        </w:rPr>
        <w:commentReference w:id="147"/>
      </w:r>
      <w:bookmarkEnd w:id="146"/>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Буч Г., Рамбо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r w:rsidRPr="00590997">
        <w:rPr>
          <w:lang w:val="en-US"/>
        </w:rPr>
        <w:t>textarchive</w:t>
      </w:r>
      <w:r w:rsidRPr="00590997">
        <w:t>.</w:t>
      </w:r>
      <w:r w:rsidRPr="00590997">
        <w:rPr>
          <w:lang w:val="en-US"/>
        </w:rPr>
        <w:t>ru</w:t>
      </w:r>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r>
        <w:t xml:space="preserve">Объекто-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r w:rsidRPr="00BB5624">
        <w:rPr>
          <w:lang w:val="en-US"/>
        </w:rPr>
        <w:t>studopedia</w:t>
      </w:r>
      <w:r w:rsidRPr="00BB5624">
        <w:t>.</w:t>
      </w:r>
      <w:r w:rsidRPr="00BB5624">
        <w:rPr>
          <w:lang w:val="en-US"/>
        </w:rPr>
        <w:t>ru</w:t>
      </w:r>
      <w:r w:rsidRPr="00BB5624">
        <w:t>/3_33047_</w:t>
      </w:r>
      <w:r w:rsidRPr="00BB5624">
        <w:rPr>
          <w:lang w:val="en-US"/>
        </w:rPr>
        <w:t>ob</w:t>
      </w:r>
      <w:r w:rsidRPr="00BB5624">
        <w:t>-</w:t>
      </w:r>
      <w:r w:rsidRPr="00BB5624">
        <w:rPr>
          <w:lang w:val="en-US"/>
        </w:rPr>
        <w:t>ektno</w:t>
      </w:r>
      <w:r w:rsidRPr="00BB5624">
        <w:t>-</w:t>
      </w:r>
      <w:r w:rsidRPr="00BB5624">
        <w:rPr>
          <w:lang w:val="en-US"/>
        </w:rPr>
        <w:t>orientirovanniy</w:t>
      </w:r>
      <w:r w:rsidRPr="00BB5624">
        <w:t>-</w:t>
      </w:r>
      <w:r w:rsidRPr="00BB5624">
        <w:rPr>
          <w:lang w:val="en-US"/>
        </w:rPr>
        <w:t>analiz</w:t>
      </w:r>
      <w:r w:rsidRPr="00BB5624">
        <w:t>-</w:t>
      </w:r>
      <w:r w:rsidRPr="00BB5624">
        <w:rPr>
          <w:lang w:val="en-US"/>
        </w:rPr>
        <w:t>i</w:t>
      </w:r>
      <w:r w:rsidRPr="00BB5624">
        <w:t>-</w:t>
      </w:r>
      <w:r w:rsidRPr="00BB5624">
        <w:rPr>
          <w:lang w:val="en-US"/>
        </w:rPr>
        <w:t>proektirovanie</w:t>
      </w:r>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r w:rsidRPr="00B144D8">
        <w:rPr>
          <w:lang w:val="en-US"/>
        </w:rPr>
        <w:t>tproger</w:t>
      </w:r>
      <w:r w:rsidRPr="00B144D8">
        <w:t>.</w:t>
      </w:r>
      <w:r w:rsidRPr="00B144D8">
        <w:rPr>
          <w:lang w:val="en-US"/>
        </w:rPr>
        <w:t>ru</w:t>
      </w:r>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r w:rsidRPr="00B144D8">
        <w:rPr>
          <w:lang w:val="en-US"/>
        </w:rPr>
        <w:t>ysclid</w:t>
      </w:r>
      <w:r w:rsidRPr="00B144D8">
        <w:t>=</w:t>
      </w:r>
      <w:r w:rsidRPr="00B144D8">
        <w:rPr>
          <w:lang w:val="en-US"/>
        </w:rPr>
        <w:t>m</w:t>
      </w:r>
      <w:r w:rsidRPr="00B144D8">
        <w:t>183</w:t>
      </w:r>
      <w:r w:rsidRPr="00B144D8">
        <w:rPr>
          <w:lang w:val="en-US"/>
        </w:rPr>
        <w:t>grujpj</w:t>
      </w:r>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r w:rsidR="007E571C" w:rsidRPr="007E571C">
        <w:rPr>
          <w:lang w:val="en-US"/>
        </w:rPr>
        <w:t>en</w:t>
      </w:r>
      <w:r w:rsidR="007E571C" w:rsidRPr="007E571C">
        <w:t>.</w:t>
      </w:r>
      <w:r w:rsidR="007E571C" w:rsidRPr="007E571C">
        <w:rPr>
          <w:lang w:val="en-US"/>
        </w:rPr>
        <w:t>wikipedia</w:t>
      </w:r>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r w:rsidRPr="00911FDE">
        <w:t>lottersvg</w:t>
      </w:r>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r w:rsidR="00AF09DB" w:rsidRPr="00AF09DB">
        <w:rPr>
          <w:lang w:val="en-US"/>
        </w:rPr>
        <w:t>studopedia</w:t>
      </w:r>
      <w:r w:rsidR="00AF09DB" w:rsidRPr="00AF09DB">
        <w:t>.</w:t>
      </w:r>
      <w:r w:rsidR="00AF09DB" w:rsidRPr="00AF09DB">
        <w:rPr>
          <w:lang w:val="en-US"/>
        </w:rPr>
        <w:t>su</w:t>
      </w:r>
      <w:r w:rsidR="00AF09DB" w:rsidRPr="00AF09DB">
        <w:t>/20_118710_</w:t>
      </w:r>
      <w:r w:rsidR="00AF09DB" w:rsidRPr="00AF09DB">
        <w:rPr>
          <w:lang w:val="en-US"/>
        </w:rPr>
        <w:t>printsipi</w:t>
      </w:r>
      <w:r w:rsidR="00AF09DB" w:rsidRPr="00AF09DB">
        <w:t>-</w:t>
      </w:r>
      <w:r w:rsidR="00AF09DB" w:rsidRPr="00AF09DB">
        <w:rPr>
          <w:lang w:val="en-US"/>
        </w:rPr>
        <w:t>ob</w:t>
      </w:r>
      <w:r w:rsidR="00AF09DB" w:rsidRPr="00AF09DB">
        <w:t>-</w:t>
      </w:r>
      <w:r w:rsidR="00AF09DB" w:rsidRPr="00AF09DB">
        <w:rPr>
          <w:lang w:val="en-US"/>
        </w:rPr>
        <w:t>ektno</w:t>
      </w:r>
      <w:r w:rsidR="00AF09DB" w:rsidRPr="00AF09DB">
        <w:t>-</w:t>
      </w:r>
      <w:r w:rsidR="00AF09DB" w:rsidRPr="00AF09DB">
        <w:rPr>
          <w:lang w:val="en-US"/>
        </w:rPr>
        <w:t>orientirovannogo</w:t>
      </w:r>
      <w:r w:rsidR="00AF09DB" w:rsidRPr="00AF09DB">
        <w:t>-</w:t>
      </w:r>
      <w:r w:rsidR="00AF09DB" w:rsidRPr="00AF09DB">
        <w:rPr>
          <w:lang w:val="en-US"/>
        </w:rPr>
        <w:t>proektirovaniya</w:t>
      </w:r>
      <w:r w:rsidR="00AF09DB" w:rsidRPr="00AF09DB">
        <w:t>.</w:t>
      </w:r>
      <w:r w:rsidR="00AF09DB" w:rsidRPr="00AF09DB">
        <w:rPr>
          <w:lang w:val="en-US"/>
        </w:rPr>
        <w:t>html</w:t>
      </w:r>
      <w:r w:rsidR="00AF09DB" w:rsidRPr="00AF09DB">
        <w:t>?</w:t>
      </w:r>
      <w:r w:rsidR="00AF09DB" w:rsidRPr="00AF09DB">
        <w:rPr>
          <w:lang w:val="en-US"/>
        </w:rPr>
        <w:t>ysclid</w:t>
      </w:r>
      <w:r w:rsidR="00AF09DB" w:rsidRPr="00AF09DB">
        <w:t>=</w:t>
      </w:r>
      <w:r w:rsidR="00AF09DB" w:rsidRPr="00AF09DB">
        <w:rPr>
          <w:lang w:val="en-US"/>
        </w:rPr>
        <w:t>m</w:t>
      </w:r>
      <w:r w:rsidR="00AF09DB" w:rsidRPr="00AF09DB">
        <w:t>18</w:t>
      </w:r>
      <w:r w:rsidR="00AF09DB" w:rsidRPr="00AF09DB">
        <w:rPr>
          <w:lang w:val="en-US"/>
        </w:rPr>
        <w:t>zcakru</w:t>
      </w:r>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r w:rsidRPr="000725E5">
        <w:t>companies/mws/articles/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микросервисы и микросервисная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447078D2" w:rsidR="00942F73" w:rsidRPr="006775D4" w:rsidRDefault="009E4138" w:rsidP="006775D4">
      <w:pPr>
        <w:pStyle w:val="12"/>
        <w:rPr>
          <w:lang w:val="en-US"/>
        </w:rPr>
      </w:pPr>
      <w:r w:rsidRPr="00D545DA">
        <w:t xml:space="preserve"> </w:t>
      </w:r>
      <w:r w:rsidR="006775D4" w:rsidRPr="006775D4">
        <w:t xml:space="preserve">Как написать спецификацию требований к программному обеспечению </w:t>
      </w:r>
      <w:r w:rsidR="006775D4" w:rsidRPr="006710A0">
        <w:rPr>
          <w:color w:val="000000" w:themeColor="text1"/>
          <w:lang w:val="en-US"/>
        </w:rPr>
        <w:t>[</w:t>
      </w:r>
      <w:r w:rsidR="006775D4" w:rsidRPr="005C50F7">
        <w:t>Электронный</w:t>
      </w:r>
      <w:r w:rsidR="006775D4" w:rsidRPr="006710A0">
        <w:rPr>
          <w:lang w:val="en-US"/>
        </w:rPr>
        <w:t xml:space="preserve"> </w:t>
      </w:r>
      <w:r w:rsidR="006775D4" w:rsidRPr="005C50F7">
        <w:t>ресурс</w:t>
      </w:r>
      <w:r w:rsidR="006775D4" w:rsidRPr="006710A0">
        <w:rPr>
          <w:color w:val="000000" w:themeColor="text1"/>
          <w:lang w:val="en-US"/>
        </w:rPr>
        <w:t xml:space="preserve">]. </w:t>
      </w:r>
      <w:r w:rsidR="00D545DA" w:rsidRPr="005C50F7">
        <w:rPr>
          <w:lang w:val="en-US"/>
        </w:rPr>
        <w:t>URL</w:t>
      </w:r>
      <w:r w:rsidR="00D545DA" w:rsidRPr="006775D4">
        <w:rPr>
          <w:lang w:val="en-US"/>
        </w:rPr>
        <w:t>:</w:t>
      </w:r>
      <w:r w:rsidR="006775D4" w:rsidRPr="006775D4">
        <w:rPr>
          <w:lang w:val="en-US"/>
        </w:rPr>
        <w:t xml:space="preserve"> </w:t>
      </w:r>
      <w:r w:rsidR="006775D4" w:rsidRPr="00D545DA">
        <w:rPr>
          <w:lang w:val="en-US"/>
        </w:rPr>
        <w:t>https</w:t>
      </w:r>
      <w:r w:rsidR="006775D4" w:rsidRPr="006775D4">
        <w:rPr>
          <w:lang w:val="en-US"/>
        </w:rPr>
        <w:t>://</w:t>
      </w:r>
      <w:r w:rsidR="006775D4" w:rsidRPr="00D545DA">
        <w:rPr>
          <w:lang w:val="en-US"/>
        </w:rPr>
        <w:t>stfalcon</w:t>
      </w:r>
      <w:r w:rsidR="006775D4" w:rsidRPr="006775D4">
        <w:rPr>
          <w:lang w:val="en-US"/>
        </w:rPr>
        <w:t>.</w:t>
      </w:r>
      <w:r w:rsidR="006775D4" w:rsidRPr="00D545DA">
        <w:rPr>
          <w:lang w:val="en-US"/>
        </w:rPr>
        <w:t>com</w:t>
      </w:r>
      <w:r w:rsidR="006775D4" w:rsidRPr="006775D4">
        <w:rPr>
          <w:lang w:val="en-US"/>
        </w:rPr>
        <w:t>/</w:t>
      </w:r>
      <w:r w:rsidR="006775D4" w:rsidRPr="00D545DA">
        <w:rPr>
          <w:lang w:val="en-US"/>
        </w:rPr>
        <w:t>ru</w:t>
      </w:r>
      <w:r w:rsidR="006775D4" w:rsidRPr="006775D4">
        <w:rPr>
          <w:lang w:val="en-US"/>
        </w:rPr>
        <w:t>/</w:t>
      </w:r>
      <w:r w:rsidR="006775D4" w:rsidRPr="00D545DA">
        <w:rPr>
          <w:lang w:val="en-US"/>
        </w:rPr>
        <w:t>blog</w:t>
      </w:r>
      <w:r w:rsidR="006775D4" w:rsidRPr="006775D4">
        <w:rPr>
          <w:lang w:val="en-US"/>
        </w:rPr>
        <w:t xml:space="preserve">/ </w:t>
      </w:r>
      <w:r w:rsidR="006775D4" w:rsidRPr="00D545DA">
        <w:rPr>
          <w:lang w:val="en-US"/>
        </w:rPr>
        <w:t>post</w:t>
      </w:r>
      <w:r w:rsidR="006775D4" w:rsidRPr="006775D4">
        <w:rPr>
          <w:lang w:val="en-US"/>
        </w:rPr>
        <w:t>/</w:t>
      </w:r>
      <w:r w:rsidR="00D545DA" w:rsidRPr="006775D4">
        <w:rPr>
          <w:lang w:val="en-US"/>
        </w:rPr>
        <w:t xml:space="preserve"> </w:t>
      </w:r>
      <w:r w:rsidR="00D545DA" w:rsidRPr="00D545DA">
        <w:rPr>
          <w:lang w:val="en-US"/>
        </w:rPr>
        <w:t>How</w:t>
      </w:r>
      <w:r w:rsidR="00D545DA" w:rsidRPr="006775D4">
        <w:rPr>
          <w:lang w:val="en-US"/>
        </w:rPr>
        <w:t>-</w:t>
      </w:r>
      <w:r w:rsidR="00D545DA" w:rsidRPr="00D545DA">
        <w:rPr>
          <w:lang w:val="en-US"/>
        </w:rPr>
        <w:t>to</w:t>
      </w:r>
      <w:r w:rsidR="00D545DA" w:rsidRPr="006775D4">
        <w:rPr>
          <w:lang w:val="en-US"/>
        </w:rPr>
        <w:t>-</w:t>
      </w:r>
      <w:r w:rsidR="00D545DA" w:rsidRPr="00D545DA">
        <w:rPr>
          <w:lang w:val="en-US"/>
        </w:rPr>
        <w:t>Write</w:t>
      </w:r>
      <w:r w:rsidR="00D545DA" w:rsidRPr="006775D4">
        <w:rPr>
          <w:lang w:val="en-US"/>
        </w:rPr>
        <w:t>-</w:t>
      </w:r>
      <w:r w:rsidR="00D545DA" w:rsidRPr="00D545DA">
        <w:rPr>
          <w:lang w:val="en-US"/>
        </w:rPr>
        <w:t>a</w:t>
      </w:r>
      <w:r w:rsidR="00D545DA" w:rsidRPr="006775D4">
        <w:rPr>
          <w:lang w:val="en-US"/>
        </w:rPr>
        <w:t>-</w:t>
      </w:r>
      <w:r w:rsidR="00D545DA" w:rsidRPr="00D545DA">
        <w:rPr>
          <w:lang w:val="en-US"/>
        </w:rPr>
        <w:t>Software</w:t>
      </w:r>
      <w:r w:rsidR="00D545DA" w:rsidRPr="006775D4">
        <w:rPr>
          <w:lang w:val="en-US"/>
        </w:rPr>
        <w:t>-</w:t>
      </w:r>
      <w:r w:rsidR="00D545DA" w:rsidRPr="00D545DA">
        <w:rPr>
          <w:lang w:val="en-US"/>
        </w:rPr>
        <w:t>Requirements</w:t>
      </w:r>
      <w:r w:rsidR="00D545DA" w:rsidRPr="006775D4">
        <w:rPr>
          <w:lang w:val="en-US"/>
        </w:rPr>
        <w:t>-</w:t>
      </w:r>
      <w:r w:rsidR="00D545DA" w:rsidRPr="00D545DA">
        <w:rPr>
          <w:lang w:val="en-US"/>
        </w:rPr>
        <w:t>Specification</w:t>
      </w:r>
      <w:r w:rsidR="00D545DA" w:rsidRPr="006775D4">
        <w:rPr>
          <w:lang w:val="en-US"/>
        </w:rPr>
        <w:t xml:space="preserve"> (</w:t>
      </w:r>
      <w:r w:rsidR="00D545DA" w:rsidRPr="005C50F7">
        <w:t>дата</w:t>
      </w:r>
      <w:r w:rsidR="00D545DA" w:rsidRPr="006775D4">
        <w:rPr>
          <w:lang w:val="en-US"/>
        </w:rPr>
        <w:t xml:space="preserve"> </w:t>
      </w:r>
      <w:r w:rsidR="00D545DA" w:rsidRPr="005C50F7">
        <w:t>обращения</w:t>
      </w:r>
      <w:r w:rsidR="00D545DA" w:rsidRPr="006775D4">
        <w:rPr>
          <w:lang w:val="en-US"/>
        </w:rPr>
        <w:t>: 16.10.2024).</w:t>
      </w:r>
    </w:p>
    <w:p w14:paraId="609302DB" w14:textId="1F996216" w:rsidR="009E4138" w:rsidRPr="006775D4" w:rsidRDefault="009E4138" w:rsidP="00942F73">
      <w:pPr>
        <w:pStyle w:val="12"/>
        <w:rPr>
          <w:lang w:val="en-US"/>
        </w:rPr>
      </w:pPr>
      <w:r w:rsidRPr="006775D4">
        <w:rPr>
          <w:lang w:val="en-US"/>
        </w:rPr>
        <w:t xml:space="preserve"> </w:t>
      </w:r>
    </w:p>
    <w:p w14:paraId="24812A20" w14:textId="5DF01619" w:rsidR="00115597" w:rsidRDefault="00115597" w:rsidP="00115597">
      <w:pPr>
        <w:pStyle w:val="12"/>
      </w:pPr>
      <w:r w:rsidRPr="00115597">
        <w:lastRenderedPageBreak/>
        <w:t>Класс Exception. Стандартные классы исключений. Операторы обработки исключений. [Электронный ресурс]. URL: https://saliyna.narod.ru/OOP/Lesson23/Lecture.html (дата обращения: 1</w:t>
      </w:r>
      <w:r>
        <w:t>7</w:t>
      </w:r>
      <w:r w:rsidRPr="00115597">
        <w:t>.10.202</w:t>
      </w:r>
      <w:r>
        <w:t>4</w:t>
      </w:r>
      <w:r w:rsidRPr="00115597">
        <w:t>).</w:t>
      </w:r>
    </w:p>
    <w:p w14:paraId="5A54A8C1" w14:textId="5BB363F0" w:rsidR="009E4138" w:rsidRDefault="009E4138" w:rsidP="009E4138">
      <w:pPr>
        <w:pStyle w:val="12"/>
      </w:pPr>
      <w:bookmarkStart w:id="148" w:name="Интерфейс"/>
      <w:r w:rsidRPr="009E4138">
        <w:t>Интерфейс</w:t>
      </w:r>
      <w:bookmarkEnd w:id="148"/>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9E4138">
        <w:t xml:space="preserve">: </w:t>
      </w:r>
      <w:r w:rsidRPr="009E4138">
        <w:rPr>
          <w:lang w:val="en-US"/>
        </w:rPr>
        <w:t>https</w:t>
      </w:r>
      <w:r w:rsidRPr="009E4138">
        <w:t>://</w:t>
      </w:r>
      <w:r w:rsidRPr="009E4138">
        <w:rPr>
          <w:lang w:val="en-US"/>
        </w:rPr>
        <w:t>blog</w:t>
      </w:r>
      <w:r w:rsidRPr="009E4138">
        <w:t>.</w:t>
      </w:r>
      <w:r w:rsidRPr="009E4138">
        <w:rPr>
          <w:lang w:val="en-US"/>
        </w:rPr>
        <w:t>skillfactory</w:t>
      </w:r>
      <w:r w:rsidRPr="009E4138">
        <w:t>.</w:t>
      </w:r>
      <w:r w:rsidRPr="009E4138">
        <w:rPr>
          <w:lang w:val="en-US"/>
        </w:rPr>
        <w:t>ru</w:t>
      </w:r>
      <w:r w:rsidRPr="009E4138">
        <w:t>/</w:t>
      </w:r>
      <w:r w:rsidRPr="009E4138">
        <w:rPr>
          <w:lang w:val="en-US"/>
        </w:rPr>
        <w:t>glossary</w:t>
      </w:r>
      <w:r w:rsidRPr="009E4138">
        <w:t>/</w:t>
      </w:r>
      <w:r w:rsidRPr="009E4138">
        <w:rPr>
          <w:lang w:val="en-US"/>
        </w:rPr>
        <w:t>interface</w:t>
      </w:r>
      <w:r w:rsidRPr="009E4138">
        <w:t xml:space="preserve">/ </w:t>
      </w:r>
      <w:r w:rsidR="00667EF1" w:rsidRPr="005C50F7">
        <w:t>(дата обращения:</w:t>
      </w:r>
      <w:r w:rsidR="00667EF1">
        <w:t xml:space="preserve"> 07.10.2024).</w:t>
      </w:r>
    </w:p>
    <w:p w14:paraId="3E1849A0" w14:textId="21AB632E" w:rsidR="00667EF1" w:rsidRPr="00667EF1" w:rsidRDefault="00667EF1" w:rsidP="00667EF1">
      <w:pPr>
        <w:pStyle w:val="12"/>
      </w:pPr>
      <w:bookmarkStart w:id="149" w:name="ИнтерфейсПравила"/>
      <w:r w:rsidRPr="00667EF1">
        <w:t xml:space="preserve">Зачем нужно прототипирование интерфейсов?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667EF1">
        <w:t xml:space="preserve">: </w:t>
      </w:r>
      <w:r w:rsidRPr="00667EF1">
        <w:rPr>
          <w:lang w:val="en-US"/>
        </w:rPr>
        <w:t>https</w:t>
      </w:r>
      <w:r w:rsidRPr="00667EF1">
        <w:t>://</w:t>
      </w:r>
      <w:r w:rsidRPr="00667EF1">
        <w:rPr>
          <w:lang w:val="en-US"/>
        </w:rPr>
        <w:t>webdoka</w:t>
      </w:r>
      <w:r w:rsidRPr="00667EF1">
        <w:t>.</w:t>
      </w:r>
      <w:r w:rsidRPr="00667EF1">
        <w:rPr>
          <w:lang w:val="en-US"/>
        </w:rPr>
        <w:t>ru</w:t>
      </w:r>
      <w:r w:rsidRPr="00667EF1">
        <w:t>/</w:t>
      </w:r>
      <w:r w:rsidRPr="00667EF1">
        <w:rPr>
          <w:lang w:val="en-US"/>
        </w:rPr>
        <w:t>blog</w:t>
      </w:r>
      <w:r w:rsidRPr="00667EF1">
        <w:t>/</w:t>
      </w:r>
      <w:r w:rsidRPr="00667EF1">
        <w:rPr>
          <w:lang w:val="en-US"/>
        </w:rPr>
        <w:t>zachem</w:t>
      </w:r>
      <w:r w:rsidRPr="00667EF1">
        <w:t>-</w:t>
      </w:r>
      <w:r w:rsidRPr="00667EF1">
        <w:rPr>
          <w:lang w:val="en-US"/>
        </w:rPr>
        <w:t>nuzhno</w:t>
      </w:r>
      <w:r w:rsidRPr="00667EF1">
        <w:t>-</w:t>
      </w:r>
      <w:r w:rsidRPr="00667EF1">
        <w:rPr>
          <w:lang w:val="en-US"/>
        </w:rPr>
        <w:t>prototipirovanie</w:t>
      </w:r>
      <w:r w:rsidRPr="00667EF1">
        <w:t>-</w:t>
      </w:r>
      <w:r w:rsidRPr="00667EF1">
        <w:rPr>
          <w:lang w:val="en-US"/>
        </w:rPr>
        <w:t>ux</w:t>
      </w:r>
      <w:r w:rsidRPr="00667EF1">
        <w:t xml:space="preserve">/ </w:t>
      </w:r>
      <w:r w:rsidRPr="005C50F7">
        <w:t>(дата обращения:</w:t>
      </w:r>
      <w:r>
        <w:t xml:space="preserve"> </w:t>
      </w:r>
      <w:r w:rsidRPr="00667EF1">
        <w:t>2</w:t>
      </w:r>
      <w:r>
        <w:t>0.10.2024).</w:t>
      </w:r>
    </w:p>
    <w:p w14:paraId="2A3F4EE9" w14:textId="2F7DD7F2" w:rsidR="001E7A82" w:rsidRDefault="001E7A82" w:rsidP="00667EF1">
      <w:pPr>
        <w:pStyle w:val="12"/>
      </w:pPr>
      <w:r w:rsidRPr="001E7A82">
        <w:t xml:space="preserve">Пользовательский интерфейс: правила и этапы разработки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1E7A82">
        <w:t xml:space="preserve">: </w:t>
      </w:r>
      <w:r w:rsidRPr="001E7A82">
        <w:rPr>
          <w:lang w:val="en-US"/>
        </w:rPr>
        <w:t>https</w:t>
      </w:r>
      <w:r w:rsidRPr="001E7A82">
        <w:t>://</w:t>
      </w:r>
      <w:r w:rsidRPr="001E7A82">
        <w:rPr>
          <w:lang w:val="en-US"/>
        </w:rPr>
        <w:t>bangbangeducation</w:t>
      </w:r>
      <w:r w:rsidRPr="001E7A82">
        <w:t>.</w:t>
      </w:r>
      <w:r w:rsidRPr="001E7A82">
        <w:rPr>
          <w:lang w:val="en-US"/>
        </w:rPr>
        <w:t>ru</w:t>
      </w:r>
      <w:r w:rsidRPr="001E7A82">
        <w:t>/</w:t>
      </w:r>
      <w:r w:rsidRPr="001E7A82">
        <w:rPr>
          <w:lang w:val="en-US"/>
        </w:rPr>
        <w:t>point</w:t>
      </w:r>
      <w:r w:rsidRPr="001E7A82">
        <w:t>/</w:t>
      </w:r>
      <w:r w:rsidRPr="001E7A82">
        <w:rPr>
          <w:lang w:val="en-US"/>
        </w:rPr>
        <w:t>ux</w:t>
      </w:r>
      <w:r w:rsidRPr="001E7A82">
        <w:t>-</w:t>
      </w:r>
      <w:r w:rsidRPr="001E7A82">
        <w:rPr>
          <w:lang w:val="en-US"/>
        </w:rPr>
        <w:t>ui</w:t>
      </w:r>
      <w:r w:rsidRPr="001E7A82">
        <w:t>-</w:t>
      </w:r>
      <w:r w:rsidRPr="001E7A82">
        <w:rPr>
          <w:lang w:val="en-US"/>
        </w:rPr>
        <w:t>dizain</w:t>
      </w:r>
      <w:r w:rsidRPr="001E7A82">
        <w:t>/</w:t>
      </w:r>
      <w:r w:rsidRPr="001E7A82">
        <w:rPr>
          <w:lang w:val="en-US"/>
        </w:rPr>
        <w:t>polzovatelskij</w:t>
      </w:r>
      <w:r w:rsidRPr="001E7A82">
        <w:t>-</w:t>
      </w:r>
      <w:r w:rsidRPr="001E7A82">
        <w:rPr>
          <w:lang w:val="en-US"/>
        </w:rPr>
        <w:t>interfejs</w:t>
      </w:r>
      <w:r w:rsidRPr="001E7A82">
        <w:t xml:space="preserve">/#5 </w:t>
      </w:r>
      <w:r w:rsidRPr="005C50F7">
        <w:t>(дата обращения:</w:t>
      </w:r>
      <w:r>
        <w:t xml:space="preserve"> 07.10.2024</w:t>
      </w:r>
      <w:bookmarkEnd w:id="149"/>
      <w:r>
        <w:t>).</w:t>
      </w:r>
    </w:p>
    <w:p w14:paraId="09D21F5B" w14:textId="139E01DC" w:rsidR="00774B8D" w:rsidRDefault="00774B8D" w:rsidP="00774B8D">
      <w:pPr>
        <w:pStyle w:val="12"/>
      </w:pPr>
      <w:r w:rsidRPr="00774B8D">
        <w:rPr>
          <w:color w:val="000000" w:themeColor="text1"/>
        </w:rPr>
        <w:t xml:space="preserve">Проектирование информационной системы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774B8D">
        <w:t xml:space="preserve">: </w:t>
      </w:r>
      <w:r w:rsidRPr="00774B8D">
        <w:rPr>
          <w:lang w:val="en-US"/>
        </w:rPr>
        <w:t>https</w:t>
      </w:r>
      <w:r w:rsidRPr="00774B8D">
        <w:t>://3</w:t>
      </w:r>
      <w:r w:rsidRPr="00774B8D">
        <w:rPr>
          <w:lang w:val="en-US"/>
        </w:rPr>
        <w:t>uch</w:t>
      </w:r>
      <w:r w:rsidRPr="00774B8D">
        <w:t>.</w:t>
      </w:r>
      <w:r w:rsidRPr="00774B8D">
        <w:rPr>
          <w:lang w:val="en-US"/>
        </w:rPr>
        <w:t>ru</w:t>
      </w:r>
      <w:r w:rsidRPr="00774B8D">
        <w:t>/</w:t>
      </w:r>
      <w:r w:rsidRPr="00774B8D">
        <w:rPr>
          <w:lang w:val="en-US"/>
        </w:rPr>
        <w:t>textbooks</w:t>
      </w:r>
      <w:r w:rsidRPr="00774B8D">
        <w:t>/</w:t>
      </w:r>
      <w:r w:rsidRPr="00774B8D">
        <w:rPr>
          <w:lang w:val="en-US"/>
        </w:rPr>
        <w:t>qure</w:t>
      </w:r>
      <w:r w:rsidRPr="00774B8D">
        <w:t>/</w:t>
      </w:r>
      <w:r w:rsidRPr="00774B8D">
        <w:rPr>
          <w:lang w:val="en-US"/>
        </w:rPr>
        <w:t>xio</w:t>
      </w:r>
      <w:r w:rsidRPr="00774B8D">
        <w:t>/</w:t>
      </w:r>
      <w:r w:rsidRPr="00774B8D">
        <w:rPr>
          <w:lang w:val="en-US"/>
        </w:rPr>
        <w:t>qude</w:t>
      </w:r>
      <w:r w:rsidRPr="00774B8D">
        <w:t xml:space="preserve"> </w:t>
      </w:r>
      <w:r w:rsidRPr="005C50F7">
        <w:t>(дата обращения:</w:t>
      </w:r>
      <w:r>
        <w:t xml:space="preserve"> 27.1</w:t>
      </w:r>
      <w:r w:rsidR="009072F3">
        <w:t>0</w:t>
      </w:r>
      <w:r>
        <w:t>.2024).</w:t>
      </w:r>
    </w:p>
    <w:p w14:paraId="4D5C0799" w14:textId="3307AC4D" w:rsidR="00ED1D19" w:rsidRDefault="00ED1D19" w:rsidP="00ED1D19">
      <w:pPr>
        <w:pStyle w:val="a1"/>
        <w:ind w:left="0" w:firstLine="709"/>
      </w:pPr>
      <w:r>
        <w:t>Соммервиль, И. Инженерия программного обеспечения/ Иан Соммервиль. – М., СПб, Киев: Издательский дом «Вильямс», 2002. – 626 с.</w:t>
      </w:r>
      <w:r w:rsidRPr="00B65B24">
        <w:t xml:space="preserve"> </w:t>
      </w:r>
      <w:r w:rsidRPr="00C511F2">
        <w:t>: ил.</w:t>
      </w:r>
    </w:p>
    <w:p w14:paraId="332707F5" w14:textId="1F531341" w:rsidR="00844432" w:rsidRPr="00844432" w:rsidRDefault="00844432" w:rsidP="00844432">
      <w:pPr>
        <w:pStyle w:val="a1"/>
        <w:ind w:left="0" w:firstLine="709"/>
      </w:pPr>
      <w:r w:rsidRPr="00844432">
        <w:t>ГОСТ 12.1.007-76. Система стандартов безопасности труда. Вредные вещества. Классификация и общие требования безопасности [Текст]</w:t>
      </w:r>
      <w:r w:rsidR="000A066C">
        <w:t> </w:t>
      </w:r>
      <w:r w:rsidRPr="00844432">
        <w:t>– Дата введения 01.01.1977.   М.: Стандартинформ, 2007. – 7 с.</w:t>
      </w:r>
    </w:p>
    <w:p w14:paraId="2FBA1B0E" w14:textId="69A1AF8A" w:rsidR="009072F3" w:rsidRPr="00BE3523" w:rsidRDefault="009072F3" w:rsidP="009072F3">
      <w:pPr>
        <w:pStyle w:val="a1"/>
        <w:ind w:left="0" w:firstLine="709"/>
        <w:rPr>
          <w:color w:val="000000" w:themeColor="text1"/>
        </w:rPr>
      </w:pPr>
      <w:r w:rsidRPr="003C0251">
        <w:rPr>
          <w:color w:val="000000" w:themeColor="text1"/>
        </w:rPr>
        <w:t xml:space="preserve">Унифицированный язык моделирования UML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 xml:space="preserve">https://samara.mgpu.ru/~dzhadzha/dis/15/200.html </w:t>
      </w:r>
      <w:r w:rsidRPr="005C50F7">
        <w:t>(дата обращения:</w:t>
      </w:r>
      <w:r>
        <w:t xml:space="preserve"> </w:t>
      </w:r>
      <w:r w:rsidR="00BE3523" w:rsidRPr="00BE3523">
        <w:t>27</w:t>
      </w:r>
      <w:r>
        <w:t>.1</w:t>
      </w:r>
      <w:r w:rsidR="00BE3523" w:rsidRPr="00BE3523">
        <w:t>0</w:t>
      </w:r>
      <w:r>
        <w:t>.202</w:t>
      </w:r>
      <w:r w:rsidR="00BE3523" w:rsidRPr="00BE3523">
        <w:t>4</w:t>
      </w:r>
      <w:r w:rsidRPr="005C50F7">
        <w:t>).</w:t>
      </w:r>
    </w:p>
    <w:p w14:paraId="5B97A9D5" w14:textId="76F8FB9D" w:rsidR="00BE3523" w:rsidRPr="00BE3523" w:rsidRDefault="00BE3523" w:rsidP="00BE3523">
      <w:pPr>
        <w:pStyle w:val="a1"/>
        <w:ind w:left="0" w:firstLine="709"/>
      </w:pPr>
      <w:r>
        <w:rPr>
          <w:lang w:val="en-US"/>
        </w:rPr>
        <w:t>UML</w:t>
      </w:r>
      <w:r w:rsidRPr="00BE3523">
        <w:t xml:space="preserve">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8330AE">
        <w:t xml:space="preserve">: </w:t>
      </w:r>
      <w:r w:rsidR="008330AE" w:rsidRPr="008330AE">
        <w:rPr>
          <w:lang w:val="en-US"/>
        </w:rPr>
        <w:t>https</w:t>
      </w:r>
      <w:r w:rsidR="008330AE" w:rsidRPr="008330AE">
        <w:t>://</w:t>
      </w:r>
      <w:r w:rsidR="008330AE" w:rsidRPr="008330AE">
        <w:rPr>
          <w:lang w:val="en-US"/>
        </w:rPr>
        <w:t>blog</w:t>
      </w:r>
      <w:r w:rsidR="008330AE" w:rsidRPr="008330AE">
        <w:t>.</w:t>
      </w:r>
      <w:r w:rsidR="008330AE" w:rsidRPr="008330AE">
        <w:rPr>
          <w:lang w:val="en-US"/>
        </w:rPr>
        <w:t>skillfactory</w:t>
      </w:r>
      <w:r w:rsidR="008330AE" w:rsidRPr="008330AE">
        <w:t>.</w:t>
      </w:r>
      <w:r w:rsidR="008330AE" w:rsidRPr="008330AE">
        <w:rPr>
          <w:lang w:val="en-US"/>
        </w:rPr>
        <w:t>ru</w:t>
      </w:r>
      <w:r w:rsidR="008330AE" w:rsidRPr="008330AE">
        <w:t xml:space="preserve">/ </w:t>
      </w:r>
      <w:r w:rsidRPr="00BE3523">
        <w:rPr>
          <w:lang w:val="en-US"/>
        </w:rPr>
        <w:t>glossary</w:t>
      </w:r>
      <w:r w:rsidRPr="00BE3523">
        <w:t>/</w:t>
      </w:r>
      <w:r w:rsidRPr="00BE3523">
        <w:rPr>
          <w:lang w:val="en-US"/>
        </w:rPr>
        <w:t>uml</w:t>
      </w:r>
      <w:r w:rsidRPr="00BE3523">
        <w:t>/</w:t>
      </w:r>
      <w:r w:rsidRPr="00774B8D">
        <w:t xml:space="preserve"> </w:t>
      </w:r>
      <w:r w:rsidRPr="005C50F7">
        <w:t>(дата обращения:</w:t>
      </w:r>
      <w:r>
        <w:t xml:space="preserve"> 27.10.2024).</w:t>
      </w:r>
    </w:p>
    <w:p w14:paraId="11ACC287" w14:textId="7BBC9F73" w:rsidR="009072F3" w:rsidRPr="00F43DD8" w:rsidRDefault="009072F3" w:rsidP="009072F3">
      <w:pPr>
        <w:pStyle w:val="a1"/>
        <w:ind w:left="0" w:firstLine="709"/>
        <w:rPr>
          <w:color w:val="000000" w:themeColor="text1"/>
        </w:rPr>
      </w:pPr>
      <w:r w:rsidRPr="003C0251">
        <w:rPr>
          <w:color w:val="000000" w:themeColor="text1"/>
        </w:rPr>
        <w:t xml:space="preserve">Элементы графической нотации диаграммы вариантов использования </w:t>
      </w:r>
      <w:r w:rsidRPr="0097634F">
        <w:rPr>
          <w:color w:val="000000" w:themeColor="text1"/>
        </w:rPr>
        <w:t>[</w:t>
      </w:r>
      <w:r w:rsidRPr="005C50F7">
        <w:t>Электронный</w:t>
      </w:r>
      <w:r w:rsidRPr="0097634F">
        <w:t xml:space="preserve"> </w:t>
      </w:r>
      <w:r w:rsidRPr="005C50F7">
        <w:t>ресурс</w:t>
      </w:r>
      <w:r w:rsidRPr="0097634F">
        <w:rPr>
          <w:color w:val="000000" w:themeColor="text1"/>
        </w:rPr>
        <w:t xml:space="preserve">]. </w:t>
      </w:r>
      <w:r w:rsidRPr="005C50F7">
        <w:rPr>
          <w:lang w:val="en-US"/>
        </w:rPr>
        <w:t>URL</w:t>
      </w:r>
      <w:r w:rsidRPr="00C64B3D">
        <w:t>:</w:t>
      </w:r>
      <w:r w:rsidRPr="004374B6">
        <w:t xml:space="preserve"> </w:t>
      </w:r>
      <w:r w:rsidRPr="003C0251">
        <w:t>https://intuit.ru/studies/courses/</w:t>
      </w:r>
      <w:r>
        <w:br/>
      </w:r>
      <w:r w:rsidRPr="003C0251">
        <w:t xml:space="preserve">32/32/lecture/1004 </w:t>
      </w:r>
      <w:r w:rsidR="00BE3523" w:rsidRPr="005C50F7">
        <w:t>(дата обращения:</w:t>
      </w:r>
      <w:r w:rsidR="00BE3523">
        <w:t xml:space="preserve"> 27.10.2024).</w:t>
      </w:r>
    </w:p>
    <w:p w14:paraId="0E3DEF19" w14:textId="65D48861" w:rsidR="00F43DD8" w:rsidRPr="00F43DD8" w:rsidRDefault="00F43DD8" w:rsidP="009072F3">
      <w:pPr>
        <w:pStyle w:val="a1"/>
        <w:ind w:left="0" w:firstLine="709"/>
        <w:rPr>
          <w:color w:val="000000" w:themeColor="text1"/>
        </w:rPr>
      </w:pPr>
      <w:r>
        <w:rPr>
          <w:color w:val="000000" w:themeColor="text1"/>
        </w:rPr>
        <w:lastRenderedPageBreak/>
        <w:t>Спецификация требований и рекомендации по написанию эффективных вариантов использования [</w:t>
      </w:r>
      <w:r>
        <w:t>Электронный ресурс</w:t>
      </w:r>
      <w:r>
        <w:rPr>
          <w:color w:val="000000" w:themeColor="text1"/>
        </w:rPr>
        <w:t xml:space="preserve">]. </w:t>
      </w:r>
      <w:r>
        <w:rPr>
          <w:lang w:val="en-US"/>
        </w:rPr>
        <w:t>URL</w:t>
      </w:r>
      <w:r>
        <w:t>: https://intuit.ru/studies/courses/32/32/lecture/1006 (дата обращения: 09.11.2024).</w:t>
      </w:r>
    </w:p>
    <w:p w14:paraId="2580D9D7" w14:textId="4689E002" w:rsidR="00F43DD8" w:rsidRPr="0026206F" w:rsidRDefault="00F43DD8" w:rsidP="009072F3">
      <w:pPr>
        <w:pStyle w:val="a1"/>
        <w:ind w:left="0" w:firstLine="709"/>
        <w:rPr>
          <w:color w:val="000000" w:themeColor="text1"/>
        </w:rPr>
      </w:pPr>
      <w:r>
        <w:rPr>
          <w:color w:val="000000" w:themeColor="text1"/>
        </w:rPr>
        <w:t xml:space="preserve">Унифицированный язык программирования </w:t>
      </w:r>
      <w:r>
        <w:rPr>
          <w:color w:val="000000" w:themeColor="text1"/>
          <w:lang w:val="en-US"/>
        </w:rPr>
        <w:t>UML</w:t>
      </w:r>
      <w:r>
        <w:rPr>
          <w:color w:val="000000" w:themeColor="text1"/>
        </w:rPr>
        <w:t>. Базовые понятия диаграмм классов [</w:t>
      </w:r>
      <w:r>
        <w:t>Электронный ресурс</w:t>
      </w:r>
      <w:r>
        <w:rPr>
          <w:color w:val="000000" w:themeColor="text1"/>
        </w:rPr>
        <w:t xml:space="preserve">]. </w:t>
      </w:r>
      <w:r>
        <w:rPr>
          <w:lang w:val="en-US"/>
        </w:rPr>
        <w:t>URL</w:t>
      </w:r>
      <w:r>
        <w:t>: https://it.kgsu.ru/UML/uml_0076.html (дата обращения: 09.11.2024).</w:t>
      </w:r>
    </w:p>
    <w:p w14:paraId="79336936" w14:textId="77777777" w:rsidR="00C63C34" w:rsidRPr="00950494" w:rsidRDefault="00C63C34" w:rsidP="00C63C34">
      <w:pPr>
        <w:pStyle w:val="af5"/>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1"/>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5"/>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5"/>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5"/>
        <w:spacing w:before="120" w:after="120"/>
        <w:jc w:val="center"/>
        <w:rPr>
          <w:b/>
          <w:sz w:val="28"/>
          <w:szCs w:val="28"/>
        </w:rPr>
      </w:pPr>
      <w:r w:rsidRPr="00950494">
        <w:rPr>
          <w:b/>
          <w:sz w:val="28"/>
          <w:szCs w:val="28"/>
        </w:rPr>
        <w:lastRenderedPageBreak/>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5"/>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lastRenderedPageBreak/>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1"/>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5"/>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1"/>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a"/>
        <w:rPr>
          <w:lang w:eastAsia="ru-RU"/>
        </w:rPr>
      </w:pPr>
    </w:p>
    <w:p w14:paraId="37EDCBE8" w14:textId="77777777" w:rsidR="00B8713F" w:rsidRDefault="00B8713F" w:rsidP="008C572C">
      <w:pPr>
        <w:pStyle w:val="a2"/>
        <w:numPr>
          <w:ilvl w:val="0"/>
          <w:numId w:val="0"/>
        </w:numPr>
        <w:jc w:val="center"/>
      </w:pPr>
      <w:r>
        <w:br w:type="page"/>
      </w:r>
      <w:bookmarkStart w:id="150" w:name="_Toc178706734"/>
      <w:r w:rsidR="00A21EBC" w:rsidRPr="003E5B55">
        <w:lastRenderedPageBreak/>
        <w:t xml:space="preserve">ПРИЛОЖЕНИЕ </w:t>
      </w:r>
      <w:r w:rsidR="005B04EF" w:rsidRPr="003E5B55">
        <w:t>А</w:t>
      </w:r>
      <w:r>
        <w:br/>
        <w:t>Р</w:t>
      </w:r>
      <w:r w:rsidRPr="003E5B55">
        <w:t>уководство пользователя</w:t>
      </w:r>
      <w:bookmarkEnd w:id="150"/>
    </w:p>
    <w:p w14:paraId="38B462E4" w14:textId="77777777" w:rsidR="00AC66E0" w:rsidRDefault="00AC66E0" w:rsidP="00E07C72">
      <w:pPr>
        <w:pStyle w:val="a3"/>
        <w:numPr>
          <w:ilvl w:val="0"/>
          <w:numId w:val="0"/>
        </w:numPr>
        <w:ind w:left="709"/>
      </w:pPr>
      <w:bookmarkStart w:id="151" w:name="_Toc178706735"/>
      <w:r>
        <w:t>А.1 Назначение системы</w:t>
      </w:r>
      <w:bookmarkEnd w:id="151"/>
      <w:r>
        <w:t xml:space="preserve"> </w:t>
      </w:r>
    </w:p>
    <w:p w14:paraId="7B4295F9" w14:textId="77777777" w:rsidR="00AC66E0" w:rsidRPr="00AC66E0" w:rsidRDefault="00AC66E0" w:rsidP="00AC66E0">
      <w:pPr>
        <w:pStyle w:val="aa"/>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3"/>
        <w:numPr>
          <w:ilvl w:val="0"/>
          <w:numId w:val="0"/>
        </w:numPr>
        <w:ind w:left="709"/>
      </w:pPr>
      <w:bookmarkStart w:id="152" w:name="_Toc178706736"/>
      <w:r>
        <w:t>А.2 Условия работы системы</w:t>
      </w:r>
      <w:bookmarkEnd w:id="152"/>
      <w:r>
        <w:t xml:space="preserve"> </w:t>
      </w:r>
    </w:p>
    <w:p w14:paraId="0CF464F9"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a"/>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5"/>
        <w:numPr>
          <w:ilvl w:val="0"/>
          <w:numId w:val="28"/>
        </w:numPr>
        <w:tabs>
          <w:tab w:val="left" w:pos="993"/>
          <w:tab w:val="left" w:pos="8364"/>
        </w:tabs>
        <w:ind w:left="0" w:firstLine="709"/>
        <w:rPr>
          <w:sz w:val="28"/>
          <w:szCs w:val="28"/>
        </w:rPr>
      </w:pPr>
      <w:commentRangeStart w:id="153"/>
      <w:r w:rsidRPr="00AC66E0">
        <w:rPr>
          <w:sz w:val="28"/>
          <w:szCs w:val="28"/>
        </w:rPr>
        <w:t>Требования к техническому обеспечению:</w:t>
      </w:r>
      <w:commentRangeEnd w:id="153"/>
      <w:r w:rsidR="000920E1">
        <w:rPr>
          <w:rStyle w:val="aff5"/>
          <w:lang w:val="en-GB"/>
        </w:rPr>
        <w:commentReference w:id="153"/>
      </w:r>
    </w:p>
    <w:p w14:paraId="620ABC92"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5"/>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5"/>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5"/>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3"/>
        <w:numPr>
          <w:ilvl w:val="0"/>
          <w:numId w:val="0"/>
        </w:numPr>
        <w:ind w:left="709"/>
      </w:pPr>
      <w:bookmarkStart w:id="154" w:name="_Toc178706737"/>
      <w:r w:rsidRPr="00AC66E0">
        <w:t>А.3 Установка системы</w:t>
      </w:r>
      <w:bookmarkEnd w:id="154"/>
    </w:p>
    <w:p w14:paraId="46DD5BA3" w14:textId="77777777" w:rsidR="00AC66E0" w:rsidRPr="00AC66E0" w:rsidRDefault="00AC66E0" w:rsidP="00A21EBC">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5"/>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1"/>
          <w:sz w:val="28"/>
          <w:szCs w:val="28"/>
        </w:rPr>
        <w:footnoteReference w:id="4"/>
      </w:r>
    </w:p>
    <w:p w14:paraId="74FCAA4F" w14:textId="77777777" w:rsidR="00AC66E0" w:rsidRDefault="00AC66E0" w:rsidP="00E07C72">
      <w:pPr>
        <w:pStyle w:val="a3"/>
        <w:numPr>
          <w:ilvl w:val="0"/>
          <w:numId w:val="0"/>
        </w:numPr>
        <w:ind w:left="709"/>
      </w:pPr>
      <w:bookmarkStart w:id="155" w:name="_Toc178706738"/>
      <w:r w:rsidRPr="00861132">
        <w:lastRenderedPageBreak/>
        <w:t>А.4 Работа с системой</w:t>
      </w:r>
      <w:bookmarkEnd w:id="155"/>
    </w:p>
    <w:p w14:paraId="1C1E7D2E" w14:textId="77777777" w:rsidR="00AC66E0" w:rsidRPr="00A21EBC" w:rsidRDefault="00AC66E0" w:rsidP="00E07C72">
      <w:pPr>
        <w:pStyle w:val="a4"/>
        <w:numPr>
          <w:ilvl w:val="0"/>
          <w:numId w:val="0"/>
        </w:numPr>
        <w:ind w:left="709"/>
        <w:rPr>
          <w:lang w:val="ru-RU"/>
        </w:rPr>
      </w:pPr>
      <w:bookmarkStart w:id="156" w:name="_Toc178706739"/>
      <w:r w:rsidRPr="00A21EBC">
        <w:rPr>
          <w:lang w:val="ru-RU"/>
        </w:rPr>
        <w:t>А.4.1 Работа с системой в режиме администратора (если необходимо)</w:t>
      </w:r>
      <w:bookmarkEnd w:id="156"/>
    </w:p>
    <w:p w14:paraId="58B51784" w14:textId="77777777" w:rsidR="00AC66E0" w:rsidRPr="00D02A7B" w:rsidRDefault="00AC66E0" w:rsidP="00AC66E0">
      <w:pPr>
        <w:pStyle w:val="ad"/>
        <w:rPr>
          <w:i w:val="0"/>
        </w:rPr>
      </w:pPr>
      <w:r w:rsidRPr="00D02A7B">
        <w:rPr>
          <w:i w:val="0"/>
        </w:rPr>
        <w:t>Вход в систему (авторизация)</w:t>
      </w:r>
    </w:p>
    <w:p w14:paraId="3653F992" w14:textId="77777777" w:rsidR="00AC66E0" w:rsidRPr="00D02A7B" w:rsidRDefault="00AC66E0" w:rsidP="00AC66E0">
      <w:pPr>
        <w:pStyle w:val="af5"/>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4"/>
        <w:numPr>
          <w:ilvl w:val="0"/>
          <w:numId w:val="0"/>
        </w:numPr>
        <w:ind w:left="709"/>
        <w:rPr>
          <w:lang w:val="ru-RU"/>
        </w:rPr>
      </w:pPr>
      <w:bookmarkStart w:id="157" w:name="_Toc178706740"/>
      <w:r w:rsidRPr="00D02A7B">
        <w:rPr>
          <w:lang w:val="ru-RU"/>
        </w:rPr>
        <w:t>А.4.2 Работа с системой в режиме пользователя</w:t>
      </w:r>
      <w:bookmarkEnd w:id="157"/>
    </w:p>
    <w:p w14:paraId="0C091DF7" w14:textId="77777777" w:rsidR="00AC66E0" w:rsidRPr="00D02A7B" w:rsidRDefault="00AC66E0" w:rsidP="00AC66E0">
      <w:pPr>
        <w:pStyle w:val="ad"/>
        <w:rPr>
          <w:i w:val="0"/>
        </w:rPr>
      </w:pPr>
      <w:r w:rsidRPr="00D02A7B">
        <w:rPr>
          <w:i w:val="0"/>
        </w:rPr>
        <w:t>Вход в систему (авторизация)</w:t>
      </w:r>
    </w:p>
    <w:p w14:paraId="54CF4AD8" w14:textId="77777777" w:rsidR="00AC66E0" w:rsidRPr="00D02A7B" w:rsidRDefault="00AC66E0" w:rsidP="00AC66E0">
      <w:pPr>
        <w:pStyle w:val="ad"/>
        <w:rPr>
          <w:i w:val="0"/>
        </w:rPr>
      </w:pPr>
      <w:r w:rsidRPr="00D02A7B">
        <w:rPr>
          <w:i w:val="0"/>
        </w:rPr>
        <w:t>Вход в систему (регистрация)</w:t>
      </w:r>
    </w:p>
    <w:p w14:paraId="2F773090" w14:textId="77777777" w:rsidR="00AC66E0" w:rsidRPr="00D02A7B" w:rsidRDefault="00AC66E0" w:rsidP="00AC66E0">
      <w:pPr>
        <w:pStyle w:val="ad"/>
        <w:rPr>
          <w:i w:val="0"/>
        </w:rPr>
      </w:pPr>
      <w:r w:rsidRPr="00D02A7B">
        <w:rPr>
          <w:i w:val="0"/>
        </w:rPr>
        <w:t>Настройка параметров кроссворда</w:t>
      </w:r>
    </w:p>
    <w:p w14:paraId="0A8ED3F7" w14:textId="77777777" w:rsidR="005B04EF" w:rsidRPr="00E07C72" w:rsidRDefault="00B8713F" w:rsidP="00FA74D6">
      <w:pPr>
        <w:pStyle w:val="a2"/>
        <w:numPr>
          <w:ilvl w:val="0"/>
          <w:numId w:val="0"/>
        </w:numPr>
        <w:jc w:val="center"/>
      </w:pPr>
      <w:r>
        <w:br w:type="page"/>
      </w:r>
      <w:bookmarkStart w:id="158" w:name="_Toc178706741"/>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8"/>
    </w:p>
    <w:p w14:paraId="2466616E" w14:textId="77777777" w:rsidR="00F42D01" w:rsidRDefault="009431FA" w:rsidP="009431FA">
      <w:pPr>
        <w:pStyle w:val="aa"/>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bookmarkEnd w:id="1"/>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3" w:author="User" w:date="2018-09-14T13:38:00Z" w:initials="U">
    <w:p w14:paraId="325CF914" w14:textId="77777777" w:rsidR="006D2C8A" w:rsidRPr="00694D73" w:rsidRDefault="006D2C8A">
      <w:pPr>
        <w:pStyle w:val="aff6"/>
        <w:rPr>
          <w:lang w:val="ru-RU"/>
        </w:rPr>
      </w:pPr>
      <w:r>
        <w:rPr>
          <w:rStyle w:val="aff5"/>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6"/>
        <w:rPr>
          <w:lang w:val="ru-RU"/>
        </w:rPr>
      </w:pPr>
      <w:r>
        <w:rPr>
          <w:rStyle w:val="aff5"/>
        </w:rPr>
        <w:annotationRef/>
      </w:r>
      <w:r>
        <w:rPr>
          <w:lang w:val="ru-RU"/>
        </w:rPr>
        <w:t>Используйте стиль МР_Абзац</w:t>
      </w:r>
    </w:p>
  </w:comment>
  <w:comment w:id="6" w:author="User" w:date="2019-09-02T18:28:00Z" w:initials="U">
    <w:p w14:paraId="4044AED3" w14:textId="77777777" w:rsidR="006D2C8A" w:rsidRPr="003532BA" w:rsidRDefault="006D2C8A">
      <w:pPr>
        <w:pStyle w:val="aff6"/>
        <w:rPr>
          <w:lang w:val="ru-RU"/>
        </w:rPr>
      </w:pPr>
      <w:r>
        <w:rPr>
          <w:rStyle w:val="aff5"/>
        </w:rPr>
        <w:annotationRef/>
      </w:r>
      <w:r>
        <w:rPr>
          <w:lang w:val="ru-RU"/>
        </w:rPr>
        <w:t>Не забудьте в конце работы пересобрать оглавление!</w:t>
      </w:r>
    </w:p>
  </w:comment>
  <w:comment w:id="64" w:author="grdv2" w:date="2024-10-29T15:26:00Z" w:initials="g">
    <w:p w14:paraId="7A0E1459" w14:textId="77777777" w:rsidR="003B6A82" w:rsidRDefault="003B6A82">
      <w:pPr>
        <w:pStyle w:val="aff6"/>
        <w:rPr>
          <w:lang w:val="ru-RU"/>
        </w:rPr>
      </w:pPr>
      <w:r>
        <w:rPr>
          <w:rStyle w:val="aff5"/>
        </w:rPr>
        <w:annotationRef/>
      </w:r>
      <w:r>
        <w:rPr>
          <w:lang w:val="ru-RU"/>
        </w:rPr>
        <w:t xml:space="preserve">Кнопка пройти </w:t>
      </w:r>
      <w:r w:rsidR="00341C96">
        <w:rPr>
          <w:lang w:val="ru-RU"/>
        </w:rPr>
        <w:t>может быть кнопкой шаг в режиме скорость=0</w:t>
      </w:r>
    </w:p>
    <w:p w14:paraId="0E94F9F9" w14:textId="3077ABFF" w:rsidR="00341C96" w:rsidRPr="003B6A82" w:rsidRDefault="00341C96">
      <w:pPr>
        <w:pStyle w:val="aff6"/>
        <w:rPr>
          <w:lang w:val="ru-RU"/>
        </w:rPr>
      </w:pPr>
    </w:p>
  </w:comment>
  <w:comment w:id="84" w:author="Лариса" w:date="2021-12-14T16:54:00Z" w:initials="Л">
    <w:p w14:paraId="20088E2B" w14:textId="35D6544D" w:rsidR="006D2C8A" w:rsidRDefault="006D2C8A">
      <w:pPr>
        <w:pStyle w:val="aff6"/>
        <w:rPr>
          <w:lang w:val="ru-RU"/>
        </w:rPr>
      </w:pPr>
      <w:r>
        <w:rPr>
          <w:rStyle w:val="aff5"/>
        </w:rPr>
        <w:annotationRef/>
      </w:r>
      <w:r>
        <w:rPr>
          <w:lang w:val="ru-RU"/>
        </w:rPr>
        <w:t>Количество диаграмм = количеству сценариев</w:t>
      </w:r>
    </w:p>
    <w:p w14:paraId="05227D88" w14:textId="173677F7" w:rsidR="006D2C8A" w:rsidRPr="00B44A37" w:rsidRDefault="006D2C8A">
      <w:pPr>
        <w:pStyle w:val="aff6"/>
        <w:rPr>
          <w:lang w:val="ru-RU"/>
        </w:rPr>
      </w:pPr>
      <w:r>
        <w:rPr>
          <w:lang w:val="ru-RU"/>
        </w:rPr>
        <w:t>На каждую диаграмму своя ссылка</w:t>
      </w:r>
    </w:p>
  </w:comment>
  <w:comment w:id="86" w:author="Лариса" w:date="2020-11-25T18:56:00Z" w:initials="Л">
    <w:p w14:paraId="1F33B368" w14:textId="1D764E50" w:rsidR="006D2C8A" w:rsidRPr="00B44A37" w:rsidRDefault="006D2C8A">
      <w:pPr>
        <w:pStyle w:val="aff6"/>
        <w:rPr>
          <w:lang w:val="ru-RU"/>
        </w:rPr>
      </w:pPr>
      <w:r>
        <w:rPr>
          <w:rStyle w:val="aff5"/>
        </w:rPr>
        <w:annotationRef/>
      </w:r>
    </w:p>
  </w:comment>
  <w:comment w:id="87" w:author="Лариса" w:date="2020-11-25T18:56:00Z" w:initials="Л">
    <w:p w14:paraId="0A5DF264" w14:textId="5128A44B" w:rsidR="006D2C8A" w:rsidRPr="00B44A37" w:rsidRDefault="006D2C8A">
      <w:pPr>
        <w:pStyle w:val="aff6"/>
        <w:rPr>
          <w:lang w:val="ru-RU"/>
        </w:rPr>
      </w:pPr>
      <w:r>
        <w:rPr>
          <w:rStyle w:val="aff5"/>
        </w:rPr>
        <w:annotationRef/>
      </w:r>
    </w:p>
  </w:comment>
  <w:comment w:id="88" w:author="Лариса" w:date="2020-11-25T18:55:00Z" w:initials="Л">
    <w:p w14:paraId="6CD7B44E" w14:textId="77777777" w:rsidR="006D2C8A" w:rsidRPr="00224D4D" w:rsidRDefault="006D2C8A" w:rsidP="00224D4D">
      <w:pPr>
        <w:pStyle w:val="aff6"/>
        <w:rPr>
          <w:lang w:val="ru-RU"/>
        </w:rPr>
      </w:pPr>
      <w:r>
        <w:rPr>
          <w:rStyle w:val="aff5"/>
        </w:rPr>
        <w:annotationRef/>
      </w:r>
      <w:r w:rsidRPr="00224D4D">
        <w:rPr>
          <w:lang w:val="ru-RU"/>
        </w:rPr>
        <w:t>пример</w:t>
      </w:r>
    </w:p>
  </w:comment>
  <w:comment w:id="90" w:author="Лариса" w:date="2020-11-25T18:55:00Z" w:initials="Л">
    <w:p w14:paraId="2A2D1032" w14:textId="77777777" w:rsidR="006D2C8A" w:rsidRPr="00224D4D" w:rsidRDefault="006D2C8A" w:rsidP="00224D4D">
      <w:pPr>
        <w:pStyle w:val="aff6"/>
        <w:rPr>
          <w:lang w:val="ru-RU"/>
        </w:rPr>
      </w:pPr>
      <w:r>
        <w:rPr>
          <w:rStyle w:val="aff5"/>
        </w:rPr>
        <w:annotationRef/>
      </w:r>
    </w:p>
  </w:comment>
  <w:comment w:id="91" w:author="Лариса" w:date="2020-11-25T18:55:00Z" w:initials="Л">
    <w:p w14:paraId="1DD30B62" w14:textId="77777777" w:rsidR="006D2C8A" w:rsidRPr="00224D4D" w:rsidRDefault="006D2C8A" w:rsidP="00224D4D">
      <w:pPr>
        <w:pStyle w:val="aff6"/>
        <w:rPr>
          <w:lang w:val="ru-RU"/>
        </w:rPr>
      </w:pPr>
      <w:r>
        <w:rPr>
          <w:rStyle w:val="aff5"/>
        </w:rPr>
        <w:annotationRef/>
      </w:r>
      <w:r w:rsidRPr="00224D4D">
        <w:rPr>
          <w:lang w:val="ru-RU"/>
        </w:rPr>
        <w:t>Пример</w:t>
      </w:r>
    </w:p>
  </w:comment>
  <w:comment w:id="93" w:author="Larisa" w:date="2020-09-01T12:44:00Z" w:initials="L">
    <w:p w14:paraId="57187763" w14:textId="77777777" w:rsidR="006D2C8A" w:rsidRPr="00EF7273" w:rsidRDefault="006D2C8A">
      <w:pPr>
        <w:pStyle w:val="aff6"/>
        <w:rPr>
          <w:lang w:val="ru-RU"/>
        </w:rPr>
      </w:pPr>
      <w:r>
        <w:rPr>
          <w:rStyle w:val="aff5"/>
        </w:rPr>
        <w:annotationRef/>
      </w:r>
      <w:r>
        <w:rPr>
          <w:lang w:val="ru-RU"/>
        </w:rPr>
        <w:t>Это альтернативное название этого подраздела</w:t>
      </w:r>
    </w:p>
  </w:comment>
  <w:comment w:id="94" w:author="Лариса" w:date="2021-12-14T13:16:00Z" w:initials="Л">
    <w:p w14:paraId="689987A8" w14:textId="77777777" w:rsidR="006D2C8A" w:rsidRPr="00406B13" w:rsidRDefault="006D2C8A" w:rsidP="004E0238">
      <w:pPr>
        <w:pStyle w:val="aff6"/>
        <w:rPr>
          <w:lang w:val="ru-RU"/>
        </w:rPr>
      </w:pPr>
      <w:r>
        <w:rPr>
          <w:rStyle w:val="aff5"/>
        </w:rPr>
        <w:annotationRef/>
      </w:r>
      <w:r>
        <w:rPr>
          <w:lang w:val="ru-RU"/>
        </w:rPr>
        <w:t>должна соответствовать ГОСТу!!!</w:t>
      </w:r>
    </w:p>
  </w:comment>
  <w:comment w:id="95" w:author="Лариса" w:date="2021-12-14T13:16:00Z" w:initials="Л">
    <w:p w14:paraId="64F61E9B" w14:textId="77777777" w:rsidR="006D2C8A" w:rsidRPr="00862039" w:rsidRDefault="006D2C8A" w:rsidP="004E0238">
      <w:pPr>
        <w:pStyle w:val="aff6"/>
        <w:rPr>
          <w:lang w:val="ru-RU"/>
        </w:rPr>
      </w:pPr>
      <w:r>
        <w:rPr>
          <w:rStyle w:val="aff5"/>
        </w:rPr>
        <w:annotationRef/>
      </w:r>
      <w:r>
        <w:rPr>
          <w:lang w:val="ru-RU"/>
        </w:rPr>
        <w:t>это пример</w:t>
      </w:r>
    </w:p>
  </w:comment>
  <w:comment w:id="96" w:author="Лариса" w:date="2021-12-14T13:17:00Z" w:initials="Л">
    <w:p w14:paraId="53F75F55" w14:textId="77777777" w:rsidR="006D2C8A" w:rsidRPr="00A22235" w:rsidRDefault="006D2C8A" w:rsidP="004E0238">
      <w:pPr>
        <w:pStyle w:val="aff6"/>
        <w:rPr>
          <w:lang w:val="ru-RU"/>
        </w:rPr>
      </w:pPr>
      <w:r>
        <w:rPr>
          <w:rStyle w:val="aff5"/>
        </w:rPr>
        <w:annotationRef/>
      </w:r>
      <w:r>
        <w:rPr>
          <w:lang w:val="ru-RU"/>
        </w:rPr>
        <w:t>Если рисунок не умещается на одну страницу</w:t>
      </w:r>
    </w:p>
  </w:comment>
  <w:comment w:id="97" w:author="Лариса" w:date="2021-12-14T13:17:00Z" w:initials="Л">
    <w:p w14:paraId="54112F85" w14:textId="77777777" w:rsidR="006D2C8A" w:rsidRPr="00A22235" w:rsidRDefault="006D2C8A" w:rsidP="004E0238">
      <w:pPr>
        <w:pStyle w:val="aff6"/>
        <w:rPr>
          <w:lang w:val="ru-RU"/>
        </w:rPr>
      </w:pPr>
      <w:r>
        <w:rPr>
          <w:rStyle w:val="aff5"/>
        </w:rPr>
        <w:annotationRef/>
      </w:r>
      <w:r>
        <w:rPr>
          <w:lang w:val="ru-RU"/>
        </w:rPr>
        <w:t>Номер такой же, как на предыдущей странице</w:t>
      </w:r>
    </w:p>
  </w:comment>
  <w:comment w:id="100" w:author="Лариса" w:date="2021-12-14T13:18:00Z" w:initials="Л">
    <w:p w14:paraId="2BFFBAA5" w14:textId="20B5DE9E" w:rsidR="006D2C8A" w:rsidRPr="0039237A" w:rsidRDefault="006D2C8A">
      <w:pPr>
        <w:pStyle w:val="aff6"/>
        <w:rPr>
          <w:lang w:val="ru-RU"/>
        </w:rPr>
      </w:pPr>
      <w:r>
        <w:rPr>
          <w:rStyle w:val="aff5"/>
        </w:rPr>
        <w:annotationRef/>
      </w:r>
      <w:r>
        <w:rPr>
          <w:lang w:val="ru-RU"/>
        </w:rPr>
        <w:t>Объем не менее 1/2 страницы</w:t>
      </w:r>
    </w:p>
  </w:comment>
  <w:comment w:id="102" w:author="Лариса" w:date="2021-12-14T13:19:00Z" w:initials="Л">
    <w:p w14:paraId="2EAB46D9"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2ABA1016" w14:textId="3F07F0BD" w:rsidR="006D2C8A" w:rsidRPr="0039237A" w:rsidRDefault="006D2C8A">
      <w:pPr>
        <w:pStyle w:val="aff6"/>
        <w:rPr>
          <w:lang w:val="ru-RU"/>
        </w:rPr>
      </w:pPr>
    </w:p>
  </w:comment>
  <w:comment w:id="104" w:author="Лариса" w:date="2022-09-05T11:12:00Z" w:initials="Л">
    <w:p w14:paraId="590A2A38" w14:textId="77777777" w:rsidR="006D2C8A" w:rsidRPr="0039237A" w:rsidRDefault="006D2C8A" w:rsidP="00826BC2">
      <w:pPr>
        <w:pStyle w:val="aff6"/>
        <w:rPr>
          <w:lang w:val="ru-RU"/>
        </w:rPr>
      </w:pPr>
      <w:r>
        <w:rPr>
          <w:rStyle w:val="aff5"/>
        </w:rPr>
        <w:annotationRef/>
      </w:r>
      <w:r>
        <w:rPr>
          <w:lang w:val="ru-RU"/>
        </w:rPr>
        <w:t>Объем не менее 1/2 страницы</w:t>
      </w:r>
    </w:p>
    <w:p w14:paraId="7602995B" w14:textId="77777777" w:rsidR="006D2C8A" w:rsidRPr="0039237A" w:rsidRDefault="006D2C8A" w:rsidP="00826BC2">
      <w:pPr>
        <w:pStyle w:val="aff6"/>
        <w:rPr>
          <w:lang w:val="ru-RU"/>
        </w:rPr>
      </w:pPr>
    </w:p>
  </w:comment>
  <w:comment w:id="106" w:author="Лариса" w:date="2021-12-14T13:19:00Z" w:initials="Л">
    <w:p w14:paraId="24237F81" w14:textId="77777777" w:rsidR="006D2C8A" w:rsidRPr="0039237A" w:rsidRDefault="006D2C8A" w:rsidP="0039237A">
      <w:pPr>
        <w:pStyle w:val="aff6"/>
        <w:rPr>
          <w:lang w:val="ru-RU"/>
        </w:rPr>
      </w:pPr>
      <w:r>
        <w:rPr>
          <w:rStyle w:val="aff5"/>
        </w:rPr>
        <w:annotationRef/>
      </w:r>
      <w:r>
        <w:rPr>
          <w:lang w:val="ru-RU"/>
        </w:rPr>
        <w:t>Объем не менее 1/2 страницы</w:t>
      </w:r>
    </w:p>
    <w:p w14:paraId="7BC9B18B" w14:textId="03AD22FA" w:rsidR="006D2C8A" w:rsidRPr="0039237A" w:rsidRDefault="006D2C8A">
      <w:pPr>
        <w:pStyle w:val="aff6"/>
        <w:rPr>
          <w:lang w:val="ru-RU"/>
        </w:rPr>
      </w:pPr>
    </w:p>
  </w:comment>
  <w:comment w:id="109" w:author="Екатерина Балашова" w:date="2024-10-18T12:38:00Z" w:initials="ЕБ">
    <w:p w14:paraId="63A4A95C" w14:textId="098EF290" w:rsidR="00566257" w:rsidRPr="00566257" w:rsidRDefault="00566257">
      <w:pPr>
        <w:pStyle w:val="aff6"/>
        <w:rPr>
          <w:lang w:val="ru-RU"/>
        </w:rPr>
      </w:pPr>
      <w:r>
        <w:rPr>
          <w:rStyle w:val="aff5"/>
        </w:rPr>
        <w:annotationRef/>
      </w:r>
      <w:r>
        <w:rPr>
          <w:lang w:val="ru-RU"/>
        </w:rPr>
        <w:t>Перенесли их пункта 2.4 18.10</w:t>
      </w:r>
    </w:p>
  </w:comment>
  <w:comment w:id="110" w:author="Екатерина Балашова" w:date="2024-10-20T11:43:00Z" w:initials="ЕБ">
    <w:p w14:paraId="36E637CE" w14:textId="77777777" w:rsidR="00667EF1" w:rsidRDefault="00667EF1">
      <w:pPr>
        <w:pStyle w:val="aff6"/>
        <w:rPr>
          <w:lang w:val="ru-RU"/>
        </w:rPr>
      </w:pPr>
      <w:r>
        <w:rPr>
          <w:rStyle w:val="aff5"/>
        </w:rPr>
        <w:annotationRef/>
      </w:r>
      <w:r>
        <w:rPr>
          <w:lang w:val="ru-RU"/>
        </w:rPr>
        <w:t>Это верно</w:t>
      </w:r>
    </w:p>
    <w:p w14:paraId="7629D9EA" w14:textId="69F353E4" w:rsidR="00667EF1" w:rsidRPr="00667EF1" w:rsidRDefault="00667EF1">
      <w:pPr>
        <w:pStyle w:val="aff6"/>
        <w:rPr>
          <w:lang w:val="ru-RU"/>
        </w:rPr>
      </w:pPr>
    </w:p>
  </w:comment>
  <w:comment w:id="111" w:author="Лариса" w:date="2021-10-19T21:34:00Z" w:initials="Л">
    <w:p w14:paraId="2D594B7D" w14:textId="55B1B41B" w:rsidR="006D2C8A" w:rsidRPr="00250FE0" w:rsidRDefault="006D2C8A">
      <w:pPr>
        <w:pStyle w:val="aff6"/>
        <w:rPr>
          <w:lang w:val="ru-RU"/>
        </w:rPr>
      </w:pPr>
      <w:r>
        <w:rPr>
          <w:rStyle w:val="aff5"/>
        </w:rPr>
        <w:annotationRef/>
      </w:r>
    </w:p>
  </w:comment>
  <w:comment w:id="118" w:author="Лариса" w:date="2021-12-15T18:33:00Z" w:initials="Л">
    <w:p w14:paraId="5E821BCE" w14:textId="4071892C" w:rsidR="006D2C8A" w:rsidRPr="00AF2434" w:rsidRDefault="006D2C8A">
      <w:pPr>
        <w:pStyle w:val="aff6"/>
        <w:rPr>
          <w:lang w:val="ru-RU"/>
        </w:rPr>
      </w:pPr>
      <w:r>
        <w:rPr>
          <w:rStyle w:val="aff5"/>
        </w:rPr>
        <w:annotationRef/>
      </w:r>
    </w:p>
  </w:comment>
  <w:comment w:id="121" w:author="Лариса" w:date="2020-11-25T19:11:00Z" w:initials="Л">
    <w:p w14:paraId="30784378" w14:textId="77777777" w:rsidR="006D2C8A" w:rsidRPr="00C022C4" w:rsidRDefault="006D2C8A" w:rsidP="00C022C4">
      <w:pPr>
        <w:pStyle w:val="aff6"/>
        <w:rPr>
          <w:lang w:val="ru-RU"/>
        </w:rPr>
      </w:pPr>
      <w:r>
        <w:rPr>
          <w:rStyle w:val="aff5"/>
        </w:rPr>
        <w:annotationRef/>
      </w:r>
      <w:r w:rsidRPr="00C022C4">
        <w:rPr>
          <w:lang w:val="ru-RU"/>
        </w:rPr>
        <w:t>Обратите на это внимание</w:t>
      </w:r>
    </w:p>
  </w:comment>
  <w:comment w:id="129" w:author="Larisa" w:date="2020-11-25T19:18:00Z" w:initials="L">
    <w:p w14:paraId="1B5014BC" w14:textId="77777777" w:rsidR="006D2C8A" w:rsidRPr="00C022C4" w:rsidRDefault="006D2C8A" w:rsidP="00C022C4">
      <w:pPr>
        <w:pStyle w:val="aff6"/>
        <w:rPr>
          <w:lang w:val="ru-RU"/>
        </w:rPr>
      </w:pPr>
      <w:r>
        <w:rPr>
          <w:rStyle w:val="aff5"/>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30" w:author="Лариса" w:date="2021-09-07T20:06:00Z" w:initials="Л">
    <w:p w14:paraId="6A3842F1" w14:textId="1CD86224" w:rsidR="006D2C8A" w:rsidRPr="00C022C4" w:rsidRDefault="006D2C8A" w:rsidP="00C022C4">
      <w:pPr>
        <w:pStyle w:val="aff6"/>
        <w:rPr>
          <w:lang w:val="ru-RU"/>
        </w:rPr>
      </w:pPr>
      <w:r>
        <w:rPr>
          <w:rStyle w:val="aff5"/>
        </w:rPr>
        <w:annotationRef/>
      </w:r>
      <w:r w:rsidRPr="00C022C4">
        <w:rPr>
          <w:lang w:val="ru-RU"/>
        </w:rPr>
        <w:t>Какие-то составляющие могут отсутствовать</w:t>
      </w:r>
    </w:p>
  </w:comment>
  <w:comment w:id="132" w:author="Лариса" w:date="2021-09-07T20:07:00Z" w:initials="Л">
    <w:p w14:paraId="1A0AF052" w14:textId="77777777" w:rsidR="006D2C8A" w:rsidRPr="00403A93" w:rsidRDefault="006D2C8A" w:rsidP="00986F6C">
      <w:pPr>
        <w:pStyle w:val="aff6"/>
        <w:rPr>
          <w:lang w:val="ru-RU"/>
        </w:rPr>
      </w:pPr>
      <w:r>
        <w:rPr>
          <w:rStyle w:val="aff5"/>
        </w:rPr>
        <w:annotationRef/>
      </w:r>
      <w:r>
        <w:rPr>
          <w:lang w:val="ru-RU"/>
        </w:rPr>
        <w:t>Здесь перечислить свое, если есть</w:t>
      </w:r>
    </w:p>
    <w:p w14:paraId="5B3D7F15" w14:textId="61411D39" w:rsidR="006D2C8A" w:rsidRPr="00986F6C" w:rsidRDefault="006D2C8A">
      <w:pPr>
        <w:pStyle w:val="aff6"/>
        <w:rPr>
          <w:lang w:val="ru-RU"/>
        </w:rPr>
      </w:pPr>
    </w:p>
  </w:comment>
  <w:comment w:id="133" w:author="Лариса" w:date="2020-11-25T19:18:00Z" w:initials="Л">
    <w:p w14:paraId="0B6CFECE" w14:textId="77777777" w:rsidR="006D2C8A" w:rsidRPr="00C022C4" w:rsidRDefault="006D2C8A" w:rsidP="00C022C4">
      <w:pPr>
        <w:pStyle w:val="aff6"/>
        <w:rPr>
          <w:lang w:val="ru-RU"/>
        </w:rPr>
      </w:pPr>
      <w:r>
        <w:rPr>
          <w:rStyle w:val="aff5"/>
        </w:rPr>
        <w:annotationRef/>
      </w:r>
      <w:r w:rsidRPr="00C022C4">
        <w:rPr>
          <w:lang w:val="ru-RU"/>
        </w:rPr>
        <w:t>Выбрать нужную единицу измерения</w:t>
      </w:r>
    </w:p>
  </w:comment>
  <w:comment w:id="134" w:author="Лариса" w:date="2021-12-15T13:20:00Z" w:initials="Л">
    <w:p w14:paraId="7F269798" w14:textId="0692A2CD" w:rsidR="006D2C8A" w:rsidRPr="00AF2434" w:rsidRDefault="006D2C8A">
      <w:pPr>
        <w:pStyle w:val="aff6"/>
        <w:rPr>
          <w:lang w:val="ru-RU"/>
        </w:rPr>
      </w:pPr>
      <w:r>
        <w:rPr>
          <w:rStyle w:val="aff5"/>
        </w:rPr>
        <w:annotationRef/>
      </w:r>
    </w:p>
  </w:comment>
  <w:comment w:id="141" w:author="Лариса" w:date="2021-09-07T20:08:00Z" w:initials="Л">
    <w:p w14:paraId="12DF467C" w14:textId="334077F9" w:rsidR="006D2C8A" w:rsidRPr="00986F6C" w:rsidRDefault="006D2C8A">
      <w:pPr>
        <w:pStyle w:val="aff6"/>
        <w:rPr>
          <w:lang w:val="ru-RU"/>
        </w:rPr>
      </w:pPr>
      <w:r>
        <w:rPr>
          <w:rStyle w:val="aff5"/>
        </w:rPr>
        <w:annotationRef/>
      </w:r>
      <w:r>
        <w:rPr>
          <w:lang w:val="ru-RU"/>
        </w:rPr>
        <w:t>Если клиент-серверная реализация, то отдельные требования к клиенту, отдельно к серверу</w:t>
      </w:r>
    </w:p>
  </w:comment>
  <w:comment w:id="142" w:author="Лариса" w:date="2020-11-25T19:18:00Z" w:initials="Л">
    <w:p w14:paraId="6F77E3D9" w14:textId="77777777" w:rsidR="006D2C8A" w:rsidRPr="00C022C4" w:rsidRDefault="006D2C8A" w:rsidP="00C022C4">
      <w:pPr>
        <w:pStyle w:val="aff6"/>
        <w:rPr>
          <w:lang w:val="ru-RU"/>
        </w:rPr>
      </w:pPr>
      <w:r>
        <w:rPr>
          <w:rStyle w:val="aff5"/>
        </w:rPr>
        <w:annotationRef/>
      </w:r>
      <w:r w:rsidRPr="00C022C4">
        <w:rPr>
          <w:lang w:val="ru-RU"/>
        </w:rPr>
        <w:t>Необходимое дополнительное программное обеспечение, которого нет в стандартной поставке</w:t>
      </w:r>
    </w:p>
  </w:comment>
  <w:comment w:id="144" w:author="Larisa" w:date="2020-09-01T12:46:00Z" w:initials="L">
    <w:p w14:paraId="4B41D2A3" w14:textId="77777777" w:rsidR="006D2C8A" w:rsidRPr="00C34415" w:rsidRDefault="006D2C8A" w:rsidP="008E4311">
      <w:pPr>
        <w:pStyle w:val="aa"/>
        <w:rPr>
          <w:color w:val="FF0000"/>
        </w:rPr>
      </w:pPr>
      <w:r>
        <w:rPr>
          <w:rStyle w:val="aff5"/>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6"/>
        <w:rPr>
          <w:lang w:val="ru-RU"/>
        </w:rPr>
      </w:pPr>
    </w:p>
  </w:comment>
  <w:comment w:id="145" w:author="Larisa" w:date="2020-09-01T12:46:00Z" w:initials="L">
    <w:p w14:paraId="5D68716B" w14:textId="77777777" w:rsidR="006D2C8A" w:rsidRPr="008E4311" w:rsidRDefault="006D2C8A">
      <w:pPr>
        <w:pStyle w:val="aff6"/>
        <w:rPr>
          <w:lang w:val="ru-RU"/>
        </w:rPr>
      </w:pPr>
      <w:r>
        <w:rPr>
          <w:rStyle w:val="aff5"/>
        </w:rPr>
        <w:annotationRef/>
      </w:r>
      <w:r>
        <w:rPr>
          <w:lang w:val="ru-RU"/>
        </w:rPr>
        <w:t>Это пример</w:t>
      </w:r>
    </w:p>
  </w:comment>
  <w:comment w:id="147" w:author="Larisa" w:date="2020-09-01T12:47:00Z" w:initials="L">
    <w:p w14:paraId="0AD40B83" w14:textId="77777777" w:rsidR="006D2C8A" w:rsidRPr="008E4311" w:rsidRDefault="006D2C8A">
      <w:pPr>
        <w:pStyle w:val="aff6"/>
        <w:rPr>
          <w:lang w:val="ru-RU"/>
        </w:rPr>
      </w:pPr>
      <w:r>
        <w:rPr>
          <w:rStyle w:val="aff5"/>
        </w:rPr>
        <w:annotationRef/>
      </w:r>
      <w:r>
        <w:rPr>
          <w:lang w:val="ru-RU"/>
        </w:rPr>
        <w:t>Приведены примеры из стандарта по категориям</w:t>
      </w:r>
    </w:p>
  </w:comment>
  <w:comment w:id="153" w:author="Лариса" w:date="2020-11-25T19:23:00Z" w:initials="Л">
    <w:p w14:paraId="446AFE59" w14:textId="4A3FF03F" w:rsidR="006D2C8A" w:rsidRPr="000920E1" w:rsidRDefault="006D2C8A">
      <w:pPr>
        <w:pStyle w:val="aff6"/>
        <w:rPr>
          <w:lang w:val="ru-RU"/>
        </w:rPr>
      </w:pPr>
      <w:r>
        <w:rPr>
          <w:rStyle w:val="aff5"/>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5CF914" w15:done="0"/>
  <w15:commentEx w15:paraId="33CC50CE" w15:done="0"/>
  <w15:commentEx w15:paraId="4044AED3" w15:done="0"/>
  <w15:commentEx w15:paraId="0E94F9F9"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63A4A95C" w15:done="0"/>
  <w15:commentEx w15:paraId="7629D9EA"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CB7D09" w16cex:dateUtc="2024-10-29T11:26:00Z"/>
  <w16cex:commentExtensible w16cex:durableId="2ABCD54E" w16cex:dateUtc="2024-10-18T08:38:00Z"/>
  <w16cex:commentExtensible w16cex:durableId="2ABF6B47" w16cex:dateUtc="2024-10-20T07:4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5CF914" w16cid:durableId="2A92F995"/>
  <w16cid:commentId w16cid:paraId="33CC50CE" w16cid:durableId="2A92F996"/>
  <w16cid:commentId w16cid:paraId="4044AED3" w16cid:durableId="2A92F997"/>
  <w16cid:commentId w16cid:paraId="0E94F9F9" w16cid:durableId="2ACB7D09"/>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63A4A95C" w16cid:durableId="2ABCD54E"/>
  <w16cid:commentId w16cid:paraId="7629D9EA" w16cid:durableId="2ABF6B47"/>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16E4D0" w14:textId="77777777" w:rsidR="0056068E" w:rsidRDefault="0056068E">
      <w:r>
        <w:separator/>
      </w:r>
    </w:p>
  </w:endnote>
  <w:endnote w:type="continuationSeparator" w:id="0">
    <w:p w14:paraId="7F647EC0" w14:textId="77777777" w:rsidR="0056068E" w:rsidRDefault="005606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AFF" w:usb1="C0007843" w:usb2="00000009" w:usb3="00000000" w:csb0="000001FF" w:csb1="00000000"/>
  </w:font>
  <w:font w:name="Times New Roman CYR">
    <w:altName w:val="Cambria"/>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5"/>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DF8965" w14:textId="1EDCF918" w:rsidR="00C07F0C" w:rsidRPr="00C07F0C" w:rsidRDefault="00C07F0C" w:rsidP="00C07F0C">
    <w:pPr>
      <w:pStyle w:val="afff5"/>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69770848"/>
      <w:docPartObj>
        <w:docPartGallery w:val="Page Numbers (Bottom of Page)"/>
        <w:docPartUnique/>
      </w:docPartObj>
    </w:sdtPr>
    <w:sdtEndPr/>
    <w:sdtContent>
      <w:p w14:paraId="057548A4" w14:textId="4CDA027F" w:rsidR="00C07F0C" w:rsidRDefault="00C07F0C" w:rsidP="00C07F0C">
        <w:pPr>
          <w:pStyle w:val="afff5"/>
          <w:jc w:val="center"/>
        </w:pPr>
        <w:r>
          <w:t>39</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628B61" w14:textId="77777777" w:rsidR="0056068E" w:rsidRDefault="0056068E">
      <w:r>
        <w:separator/>
      </w:r>
    </w:p>
  </w:footnote>
  <w:footnote w:type="continuationSeparator" w:id="0">
    <w:p w14:paraId="78DB8025" w14:textId="77777777" w:rsidR="0056068E" w:rsidRDefault="0056068E">
      <w:r>
        <w:continuationSeparator/>
      </w:r>
    </w:p>
  </w:footnote>
  <w:footnote w:id="1">
    <w:p w14:paraId="3C3AF283" w14:textId="149065A0" w:rsidR="001D554B" w:rsidRPr="008E041F" w:rsidRDefault="001D554B">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f"/>
        <w:rPr>
          <w:sz w:val="24"/>
          <w:szCs w:val="24"/>
          <w:lang w:val="ru-RU"/>
        </w:rPr>
      </w:pPr>
      <w:r w:rsidRPr="002713E1">
        <w:rPr>
          <w:rStyle w:val="af1"/>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56969B24" w14:textId="77777777" w:rsidR="00AF733A" w:rsidRPr="008E041F" w:rsidRDefault="00AF733A" w:rsidP="00AF733A">
      <w:pPr>
        <w:pStyle w:val="af"/>
        <w:rPr>
          <w:sz w:val="28"/>
          <w:szCs w:val="28"/>
          <w:lang w:val="ru-RU"/>
        </w:rPr>
      </w:pPr>
      <w:r w:rsidRPr="008E041F">
        <w:rPr>
          <w:rStyle w:val="af1"/>
          <w:sz w:val="28"/>
          <w:szCs w:val="28"/>
        </w:rPr>
        <w:footnoteRef/>
      </w:r>
      <w:r w:rsidRPr="008E041F">
        <w:rPr>
          <w:sz w:val="28"/>
          <w:szCs w:val="28"/>
          <w:lang w:val="ru-RU"/>
        </w:rPr>
        <w:t xml:space="preserve"> Необязательно для реализации </w:t>
      </w:r>
    </w:p>
  </w:footnote>
  <w:footnote w:id="4">
    <w:p w14:paraId="3132CA94" w14:textId="77777777" w:rsidR="006D2C8A" w:rsidRPr="00D02A7B" w:rsidRDefault="006D2C8A" w:rsidP="00D02A7B">
      <w:pPr>
        <w:pStyle w:val="af"/>
        <w:spacing w:line="240" w:lineRule="auto"/>
        <w:jc w:val="both"/>
        <w:rPr>
          <w:color w:val="FF0000"/>
          <w:sz w:val="24"/>
          <w:szCs w:val="24"/>
          <w:lang w:val="ru-RU"/>
        </w:rPr>
      </w:pPr>
      <w:r w:rsidRPr="00C3746E">
        <w:rPr>
          <w:rStyle w:val="af1"/>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41117A"/>
    <w:multiLevelType w:val="hybridMultilevel"/>
    <w:tmpl w:val="80E440B0"/>
    <w:lvl w:ilvl="0" w:tplc="5D1A4024">
      <w:start w:val="2"/>
      <w:numFmt w:val="decimal"/>
      <w:lvlText w:val="%1)"/>
      <w:lvlJc w:val="left"/>
      <w:pPr>
        <w:ind w:left="1287"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 w15:restartNumberingAfterBreak="0">
    <w:nsid w:val="0FCC2546"/>
    <w:multiLevelType w:val="singleLevel"/>
    <w:tmpl w:val="9B22D554"/>
    <w:lvl w:ilvl="0">
      <w:start w:val="1"/>
      <w:numFmt w:val="decimal"/>
      <w:lvlText w:val="%1)"/>
      <w:lvlJc w:val="left"/>
      <w:pPr>
        <w:ind w:left="720" w:hanging="360"/>
      </w:pPr>
      <w:rPr>
        <w:rFonts w:ascii="Times New Roman CYR" w:hAnsi="Times New Roman CYR" w:cs="Times New Roman CYR" w:hint="default"/>
      </w:rPr>
    </w:lvl>
  </w:abstractNum>
  <w:abstractNum w:abstractNumId="4"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127125F6"/>
    <w:multiLevelType w:val="hybridMultilevel"/>
    <w:tmpl w:val="6E1A3688"/>
    <w:lvl w:ilvl="0" w:tplc="7A72D978">
      <w:start w:val="1"/>
      <w:numFmt w:val="decimal"/>
      <w:pStyle w:val="a0"/>
      <w:lvlText w:val="%1)"/>
      <w:lvlJc w:val="left"/>
      <w:pPr>
        <w:ind w:left="1069" w:hanging="360"/>
      </w:pPr>
      <w:rPr>
        <w:rFonts w:hint="default"/>
        <w:b w:val="0"/>
        <w:i w:val="0"/>
        <w:strike w:val="0"/>
        <w:dstrike w:val="0"/>
        <w:color w:val="000000"/>
        <w:sz w:val="29"/>
        <w:szCs w:val="29"/>
        <w:u w:val="none" w:color="000000"/>
        <w:vertAlign w:val="baseline"/>
      </w:rPr>
    </w:lvl>
    <w:lvl w:ilvl="1" w:tplc="22BE360E">
      <w:start w:val="1"/>
      <w:numFmt w:val="decimal"/>
      <w:lvlText w:val="А%2:"/>
      <w:lvlJc w:val="left"/>
      <w:pPr>
        <w:tabs>
          <w:tab w:val="num" w:pos="1440"/>
        </w:tabs>
        <w:ind w:left="1440" w:hanging="360"/>
      </w:pPr>
      <w:rPr>
        <w:rFonts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8"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279376FD"/>
    <w:multiLevelType w:val="hybridMultilevel"/>
    <w:tmpl w:val="508C7970"/>
    <w:lvl w:ilvl="0" w:tplc="2834B2D6">
      <w:start w:val="4"/>
      <w:numFmt w:val="decimal"/>
      <w:lvlText w:val="%1)"/>
      <w:lvlJc w:val="left"/>
      <w:pPr>
        <w:ind w:left="720" w:hanging="360"/>
      </w:pPr>
      <w:rPr>
        <w:rFonts w:ascii="Times New Roman CYR" w:hAnsi="Times New Roman CYR" w:cs="Times New Roman CYR"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2FDF3C46"/>
    <w:multiLevelType w:val="hybridMultilevel"/>
    <w:tmpl w:val="383EE9D0"/>
    <w:lvl w:ilvl="0" w:tplc="8578CB3C">
      <w:start w:val="1"/>
      <w:numFmt w:val="decimal"/>
      <w:pStyle w:val="a1"/>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3" w15:restartNumberingAfterBreak="0">
    <w:nsid w:val="30B71E98"/>
    <w:multiLevelType w:val="hybridMultilevel"/>
    <w:tmpl w:val="06A651C0"/>
    <w:lvl w:ilvl="0" w:tplc="22BE360E">
      <w:start w:val="1"/>
      <w:numFmt w:val="decimal"/>
      <w:lvlText w:val="А%1:"/>
      <w:lvlJc w:val="left"/>
      <w:pPr>
        <w:ind w:left="1429" w:hanging="360"/>
      </w:pPr>
      <w:rPr>
        <w:rFonts w:hint="default"/>
      </w:rPr>
    </w:lvl>
    <w:lvl w:ilvl="1" w:tplc="3C76F0BC">
      <w:start w:val="1"/>
      <w:numFmt w:val="decimal"/>
      <w:lvlText w:val="А1.%2"/>
      <w:lvlJc w:val="left"/>
      <w:pPr>
        <w:ind w:left="214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8E13FC0"/>
    <w:multiLevelType w:val="hybridMultilevel"/>
    <w:tmpl w:val="B97A28A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3FD504C6"/>
    <w:multiLevelType w:val="hybridMultilevel"/>
    <w:tmpl w:val="B7246580"/>
    <w:lvl w:ilvl="0" w:tplc="D234AAB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0"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1"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2"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3"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24"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25" w15:restartNumberingAfterBreak="0">
    <w:nsid w:val="4FDB4B3C"/>
    <w:multiLevelType w:val="hybridMultilevel"/>
    <w:tmpl w:val="FE0A4D08"/>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27" w15:restartNumberingAfterBreak="0">
    <w:nsid w:val="525E28B2"/>
    <w:multiLevelType w:val="hybridMultilevel"/>
    <w:tmpl w:val="F2E03CF6"/>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2F542F1"/>
    <w:multiLevelType w:val="hybridMultilevel"/>
    <w:tmpl w:val="D8908456"/>
    <w:lvl w:ilvl="0" w:tplc="143CC958">
      <w:start w:val="1"/>
      <w:numFmt w:val="bullet"/>
      <w:lvlText w:val=""/>
      <w:lvlJc w:val="left"/>
      <w:pPr>
        <w:ind w:left="1429" w:hanging="360"/>
      </w:pPr>
      <w:rPr>
        <w:rFonts w:ascii="Symbol" w:hAnsi="Symbol" w:hint="default"/>
        <w:spacing w:val="0"/>
        <w:w w:val="100"/>
        <w:sz w:val="28"/>
        <w:szCs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3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1" w15:restartNumberingAfterBreak="0">
    <w:nsid w:val="55CB1EF0"/>
    <w:multiLevelType w:val="hybridMultilevel"/>
    <w:tmpl w:val="16843DD0"/>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59362DAE"/>
    <w:multiLevelType w:val="hybridMultilevel"/>
    <w:tmpl w:val="444C738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5F323CE1"/>
    <w:multiLevelType w:val="hybridMultilevel"/>
    <w:tmpl w:val="98DE1F06"/>
    <w:lvl w:ilvl="0" w:tplc="04190011">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5"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6"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37"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38"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0"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41"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2" w15:restartNumberingAfterBreak="0">
    <w:nsid w:val="6BA97407"/>
    <w:multiLevelType w:val="multilevel"/>
    <w:tmpl w:val="763C373E"/>
    <w:lvl w:ilvl="0">
      <w:start w:val="1"/>
      <w:numFmt w:val="decimal"/>
      <w:pStyle w:val="a2"/>
      <w:lvlText w:val="%1"/>
      <w:lvlJc w:val="left"/>
      <w:pPr>
        <w:tabs>
          <w:tab w:val="num" w:pos="737"/>
        </w:tabs>
        <w:ind w:left="709" w:firstLine="0"/>
      </w:pPr>
      <w:rPr>
        <w:rFonts w:ascii="Times New Roman" w:hAnsi="Times New Roman" w:hint="default"/>
        <w:b w:val="0"/>
        <w:i w:val="0"/>
        <w:sz w:val="28"/>
      </w:rPr>
    </w:lvl>
    <w:lvl w:ilvl="1">
      <w:start w:val="1"/>
      <w:numFmt w:val="decimal"/>
      <w:pStyle w:val="a3"/>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4"/>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43"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5"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46" w15:restartNumberingAfterBreak="0">
    <w:nsid w:val="750875D7"/>
    <w:multiLevelType w:val="hybridMultilevel"/>
    <w:tmpl w:val="1AB88648"/>
    <w:lvl w:ilvl="0" w:tplc="11B0FD76">
      <w:start w:val="1"/>
      <w:numFmt w:val="bullet"/>
      <w:lvlText w:val="−"/>
      <w:lvlJc w:val="left"/>
      <w:pPr>
        <w:ind w:left="720" w:hanging="360"/>
      </w:pPr>
      <w:rPr>
        <w:rFonts w:ascii="Book Antiqua" w:hAnsi="Book Antiqua"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7" w15:restartNumberingAfterBreak="0">
    <w:nsid w:val="754E74D1"/>
    <w:multiLevelType w:val="hybridMultilevel"/>
    <w:tmpl w:val="8C64695C"/>
    <w:lvl w:ilvl="0" w:tplc="C374E1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8"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6"/>
  </w:num>
  <w:num w:numId="2">
    <w:abstractNumId w:val="2"/>
  </w:num>
  <w:num w:numId="3">
    <w:abstractNumId w:val="29"/>
  </w:num>
  <w:num w:numId="4">
    <w:abstractNumId w:val="41"/>
  </w:num>
  <w:num w:numId="5">
    <w:abstractNumId w:val="23"/>
  </w:num>
  <w:num w:numId="6">
    <w:abstractNumId w:val="37"/>
  </w:num>
  <w:num w:numId="7">
    <w:abstractNumId w:val="48"/>
  </w:num>
  <w:num w:numId="8">
    <w:abstractNumId w:val="21"/>
  </w:num>
  <w:num w:numId="9">
    <w:abstractNumId w:val="24"/>
  </w:num>
  <w:num w:numId="10">
    <w:abstractNumId w:val="4"/>
  </w:num>
  <w:num w:numId="11">
    <w:abstractNumId w:val="19"/>
  </w:num>
  <w:num w:numId="12">
    <w:abstractNumId w:val="38"/>
  </w:num>
  <w:num w:numId="13">
    <w:abstractNumId w:val="43"/>
  </w:num>
  <w:num w:numId="14">
    <w:abstractNumId w:val="26"/>
  </w:num>
  <w:num w:numId="15">
    <w:abstractNumId w:val="22"/>
  </w:num>
  <w:num w:numId="16">
    <w:abstractNumId w:val="36"/>
  </w:num>
  <w:num w:numId="17">
    <w:abstractNumId w:val="15"/>
  </w:num>
  <w:num w:numId="18">
    <w:abstractNumId w:val="12"/>
  </w:num>
  <w:num w:numId="19">
    <w:abstractNumId w:val="18"/>
  </w:num>
  <w:num w:numId="20">
    <w:abstractNumId w:val="11"/>
  </w:num>
  <w:num w:numId="21">
    <w:abstractNumId w:val="8"/>
  </w:num>
  <w:num w:numId="22">
    <w:abstractNumId w:val="44"/>
  </w:num>
  <w:num w:numId="23">
    <w:abstractNumId w:val="35"/>
  </w:num>
  <w:num w:numId="24">
    <w:abstractNumId w:val="34"/>
  </w:num>
  <w:num w:numId="25">
    <w:abstractNumId w:val="39"/>
  </w:num>
  <w:num w:numId="26">
    <w:abstractNumId w:val="42"/>
  </w:num>
  <w:num w:numId="27">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40"/>
  </w:num>
  <w:num w:numId="29">
    <w:abstractNumId w:val="42"/>
    <w:lvlOverride w:ilvl="0">
      <w:startOverride w:val="2"/>
    </w:lvlOverride>
    <w:lvlOverride w:ilvl="1">
      <w:startOverride w:val="8"/>
    </w:lvlOverride>
    <w:lvlOverride w:ilvl="2">
      <w:startOverride w:val="1"/>
    </w:lvlOverride>
  </w:num>
  <w:num w:numId="30">
    <w:abstractNumId w:val="7"/>
  </w:num>
  <w:num w:numId="31">
    <w:abstractNumId w:val="1"/>
  </w:num>
  <w:num w:numId="32">
    <w:abstractNumId w:val="42"/>
  </w:num>
  <w:num w:numId="33">
    <w:abstractNumId w:val="16"/>
  </w:num>
  <w:num w:numId="34">
    <w:abstractNumId w:val="20"/>
  </w:num>
  <w:num w:numId="35">
    <w:abstractNumId w:val="30"/>
  </w:num>
  <w:num w:numId="36">
    <w:abstractNumId w:val="45"/>
  </w:num>
  <w:num w:numId="37">
    <w:abstractNumId w:val="9"/>
  </w:num>
  <w:num w:numId="3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47"/>
  </w:num>
  <w:num w:numId="40">
    <w:abstractNumId w:val="46"/>
  </w:num>
  <w:num w:numId="41">
    <w:abstractNumId w:val="25"/>
  </w:num>
  <w:num w:numId="42">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5"/>
  </w:num>
  <w:num w:numId="44">
    <w:abstractNumId w:val="31"/>
  </w:num>
  <w:num w:numId="45">
    <w:abstractNumId w:val="28"/>
  </w:num>
  <w:num w:numId="46">
    <w:abstractNumId w:val="14"/>
  </w:num>
  <w:num w:numId="47">
    <w:abstractNumId w:val="17"/>
  </w:num>
  <w:num w:numId="48">
    <w:abstractNumId w:val="27"/>
  </w:num>
  <w:num w:numId="49">
    <w:abstractNumId w:val="33"/>
  </w:num>
  <w:num w:numId="50">
    <w:abstractNumId w:val="32"/>
  </w:num>
  <w:num w:numId="51">
    <w:abstractNumId w:val="13"/>
  </w:num>
  <w:num w:numId="52">
    <w:abstractNumId w:val="3"/>
  </w:num>
  <w:num w:numId="53">
    <w:abstractNumId w:val="0"/>
  </w:num>
  <w:num w:numId="54">
    <w:abstractNumId w:val="10"/>
  </w:num>
  <w:numIdMacAtCleanup w:val="4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grdv2">
    <w15:presenceInfo w15:providerId="None" w15:userId="grdv2"/>
  </w15:person>
  <w15:person w15:author="Larisa">
    <w15:presenceInfo w15:providerId="None" w15:userId="Larisa"/>
  </w15:person>
  <w15:person w15:author="Екатерина Балашова">
    <w15:presenceInfo w15:providerId="Windows Live" w15:userId="bc7b6489096a7f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16C"/>
    <w:rsid w:val="00010DF7"/>
    <w:rsid w:val="0001408C"/>
    <w:rsid w:val="00015564"/>
    <w:rsid w:val="00016611"/>
    <w:rsid w:val="00022960"/>
    <w:rsid w:val="00026A80"/>
    <w:rsid w:val="00045E3D"/>
    <w:rsid w:val="00050249"/>
    <w:rsid w:val="00052C6A"/>
    <w:rsid w:val="00056163"/>
    <w:rsid w:val="00060D64"/>
    <w:rsid w:val="0006113A"/>
    <w:rsid w:val="000641CD"/>
    <w:rsid w:val="0006492C"/>
    <w:rsid w:val="000662F1"/>
    <w:rsid w:val="000677CA"/>
    <w:rsid w:val="00070480"/>
    <w:rsid w:val="00072909"/>
    <w:rsid w:val="00074CD3"/>
    <w:rsid w:val="00074ECD"/>
    <w:rsid w:val="00077839"/>
    <w:rsid w:val="00082A74"/>
    <w:rsid w:val="000834E7"/>
    <w:rsid w:val="000844A6"/>
    <w:rsid w:val="00085EF5"/>
    <w:rsid w:val="000913B5"/>
    <w:rsid w:val="000920E1"/>
    <w:rsid w:val="0009328A"/>
    <w:rsid w:val="00094512"/>
    <w:rsid w:val="0009706E"/>
    <w:rsid w:val="000A066C"/>
    <w:rsid w:val="000A255B"/>
    <w:rsid w:val="000A36E9"/>
    <w:rsid w:val="000B03FE"/>
    <w:rsid w:val="000B13D6"/>
    <w:rsid w:val="000B2E2E"/>
    <w:rsid w:val="000B6D4B"/>
    <w:rsid w:val="000C6423"/>
    <w:rsid w:val="000D41E8"/>
    <w:rsid w:val="000D644C"/>
    <w:rsid w:val="000D769A"/>
    <w:rsid w:val="000E31FE"/>
    <w:rsid w:val="000E6F5E"/>
    <w:rsid w:val="000E7A9B"/>
    <w:rsid w:val="000E7B5B"/>
    <w:rsid w:val="000F09A3"/>
    <w:rsid w:val="000F3774"/>
    <w:rsid w:val="000F3CA3"/>
    <w:rsid w:val="000F6F58"/>
    <w:rsid w:val="001008E2"/>
    <w:rsid w:val="00103AB3"/>
    <w:rsid w:val="0011044A"/>
    <w:rsid w:val="00115597"/>
    <w:rsid w:val="001163B2"/>
    <w:rsid w:val="00120D4D"/>
    <w:rsid w:val="00121951"/>
    <w:rsid w:val="00122A7B"/>
    <w:rsid w:val="001245D3"/>
    <w:rsid w:val="00137540"/>
    <w:rsid w:val="001409ED"/>
    <w:rsid w:val="00145471"/>
    <w:rsid w:val="00153373"/>
    <w:rsid w:val="00160D53"/>
    <w:rsid w:val="00162DF6"/>
    <w:rsid w:val="00165E17"/>
    <w:rsid w:val="0017412B"/>
    <w:rsid w:val="00174DF9"/>
    <w:rsid w:val="00180B29"/>
    <w:rsid w:val="00180B69"/>
    <w:rsid w:val="00182FDC"/>
    <w:rsid w:val="001932CE"/>
    <w:rsid w:val="00194550"/>
    <w:rsid w:val="001A055C"/>
    <w:rsid w:val="001A620A"/>
    <w:rsid w:val="001B0543"/>
    <w:rsid w:val="001B1212"/>
    <w:rsid w:val="001B1E0A"/>
    <w:rsid w:val="001B5105"/>
    <w:rsid w:val="001C0631"/>
    <w:rsid w:val="001C06AD"/>
    <w:rsid w:val="001C46E9"/>
    <w:rsid w:val="001D2F75"/>
    <w:rsid w:val="001D554B"/>
    <w:rsid w:val="001E7A82"/>
    <w:rsid w:val="001E7DE8"/>
    <w:rsid w:val="001F1E94"/>
    <w:rsid w:val="001F48AF"/>
    <w:rsid w:val="00204028"/>
    <w:rsid w:val="00205DC3"/>
    <w:rsid w:val="00211164"/>
    <w:rsid w:val="00211274"/>
    <w:rsid w:val="002117E1"/>
    <w:rsid w:val="00211829"/>
    <w:rsid w:val="00212B20"/>
    <w:rsid w:val="002143A1"/>
    <w:rsid w:val="0021447F"/>
    <w:rsid w:val="00214B91"/>
    <w:rsid w:val="00214D80"/>
    <w:rsid w:val="00215E45"/>
    <w:rsid w:val="00216C75"/>
    <w:rsid w:val="00216F26"/>
    <w:rsid w:val="00220A3A"/>
    <w:rsid w:val="00222C5D"/>
    <w:rsid w:val="00224D4D"/>
    <w:rsid w:val="0022535F"/>
    <w:rsid w:val="00226E2B"/>
    <w:rsid w:val="00231F5E"/>
    <w:rsid w:val="00246274"/>
    <w:rsid w:val="00247EE2"/>
    <w:rsid w:val="002504EA"/>
    <w:rsid w:val="0025099F"/>
    <w:rsid w:val="00250FE0"/>
    <w:rsid w:val="00257911"/>
    <w:rsid w:val="0026197C"/>
    <w:rsid w:val="00264217"/>
    <w:rsid w:val="002648BD"/>
    <w:rsid w:val="00265422"/>
    <w:rsid w:val="002713E1"/>
    <w:rsid w:val="00273C1B"/>
    <w:rsid w:val="00274D74"/>
    <w:rsid w:val="00282DE0"/>
    <w:rsid w:val="002927D3"/>
    <w:rsid w:val="002A27E9"/>
    <w:rsid w:val="002B0D30"/>
    <w:rsid w:val="002B43F5"/>
    <w:rsid w:val="002B5F40"/>
    <w:rsid w:val="002C1E19"/>
    <w:rsid w:val="002C4051"/>
    <w:rsid w:val="002C4874"/>
    <w:rsid w:val="002C5A15"/>
    <w:rsid w:val="002C73FB"/>
    <w:rsid w:val="002C753D"/>
    <w:rsid w:val="002D0B03"/>
    <w:rsid w:val="002E0C2D"/>
    <w:rsid w:val="002E22FC"/>
    <w:rsid w:val="002E3E2F"/>
    <w:rsid w:val="002F7C52"/>
    <w:rsid w:val="00300CAA"/>
    <w:rsid w:val="0030388E"/>
    <w:rsid w:val="00304744"/>
    <w:rsid w:val="00304FBB"/>
    <w:rsid w:val="00306ED0"/>
    <w:rsid w:val="00307205"/>
    <w:rsid w:val="00307A39"/>
    <w:rsid w:val="00320B35"/>
    <w:rsid w:val="0032173A"/>
    <w:rsid w:val="00321956"/>
    <w:rsid w:val="0032281B"/>
    <w:rsid w:val="003305C4"/>
    <w:rsid w:val="00330A59"/>
    <w:rsid w:val="00330BD5"/>
    <w:rsid w:val="0033575E"/>
    <w:rsid w:val="00335849"/>
    <w:rsid w:val="00341C96"/>
    <w:rsid w:val="003428B4"/>
    <w:rsid w:val="003475D2"/>
    <w:rsid w:val="003479BB"/>
    <w:rsid w:val="003532BA"/>
    <w:rsid w:val="0035344C"/>
    <w:rsid w:val="003559C2"/>
    <w:rsid w:val="0035778B"/>
    <w:rsid w:val="00361A13"/>
    <w:rsid w:val="0037436E"/>
    <w:rsid w:val="003762BA"/>
    <w:rsid w:val="003838DD"/>
    <w:rsid w:val="00384EE6"/>
    <w:rsid w:val="00385456"/>
    <w:rsid w:val="00387E3A"/>
    <w:rsid w:val="003901B0"/>
    <w:rsid w:val="0039237A"/>
    <w:rsid w:val="0039294C"/>
    <w:rsid w:val="003A4733"/>
    <w:rsid w:val="003B0087"/>
    <w:rsid w:val="003B072B"/>
    <w:rsid w:val="003B2618"/>
    <w:rsid w:val="003B26CC"/>
    <w:rsid w:val="003B3995"/>
    <w:rsid w:val="003B3E13"/>
    <w:rsid w:val="003B6A82"/>
    <w:rsid w:val="003C1DC5"/>
    <w:rsid w:val="003C4A35"/>
    <w:rsid w:val="003C4C5A"/>
    <w:rsid w:val="003D42BB"/>
    <w:rsid w:val="003D4718"/>
    <w:rsid w:val="003D4CE2"/>
    <w:rsid w:val="003E1CE3"/>
    <w:rsid w:val="003E3137"/>
    <w:rsid w:val="003E49ED"/>
    <w:rsid w:val="003E781B"/>
    <w:rsid w:val="003F30AF"/>
    <w:rsid w:val="003F323B"/>
    <w:rsid w:val="003F51DA"/>
    <w:rsid w:val="003F64CD"/>
    <w:rsid w:val="00404AC1"/>
    <w:rsid w:val="00404D94"/>
    <w:rsid w:val="004104CE"/>
    <w:rsid w:val="0041051A"/>
    <w:rsid w:val="00410836"/>
    <w:rsid w:val="0041340F"/>
    <w:rsid w:val="00415FA3"/>
    <w:rsid w:val="0043005C"/>
    <w:rsid w:val="00435419"/>
    <w:rsid w:val="00435426"/>
    <w:rsid w:val="00435492"/>
    <w:rsid w:val="0043566E"/>
    <w:rsid w:val="004466A1"/>
    <w:rsid w:val="00447D4A"/>
    <w:rsid w:val="00456F75"/>
    <w:rsid w:val="00460004"/>
    <w:rsid w:val="0046083B"/>
    <w:rsid w:val="004623EB"/>
    <w:rsid w:val="004730F3"/>
    <w:rsid w:val="00476429"/>
    <w:rsid w:val="0048406C"/>
    <w:rsid w:val="0048462C"/>
    <w:rsid w:val="00486135"/>
    <w:rsid w:val="004919C3"/>
    <w:rsid w:val="004A051B"/>
    <w:rsid w:val="004A116F"/>
    <w:rsid w:val="004A2FF6"/>
    <w:rsid w:val="004A7CBE"/>
    <w:rsid w:val="004B202F"/>
    <w:rsid w:val="004B3607"/>
    <w:rsid w:val="004B793F"/>
    <w:rsid w:val="004C0046"/>
    <w:rsid w:val="004C4E2C"/>
    <w:rsid w:val="004C5134"/>
    <w:rsid w:val="004C7916"/>
    <w:rsid w:val="004D0F8B"/>
    <w:rsid w:val="004D2BB0"/>
    <w:rsid w:val="004D36E3"/>
    <w:rsid w:val="004D419C"/>
    <w:rsid w:val="004E0238"/>
    <w:rsid w:val="004E2CCD"/>
    <w:rsid w:val="004E4E50"/>
    <w:rsid w:val="004E7AC3"/>
    <w:rsid w:val="00500FF6"/>
    <w:rsid w:val="00502B30"/>
    <w:rsid w:val="00504E49"/>
    <w:rsid w:val="00516ED5"/>
    <w:rsid w:val="0052099E"/>
    <w:rsid w:val="0052278E"/>
    <w:rsid w:val="00525752"/>
    <w:rsid w:val="005260D6"/>
    <w:rsid w:val="005330C4"/>
    <w:rsid w:val="00533254"/>
    <w:rsid w:val="00535750"/>
    <w:rsid w:val="00537654"/>
    <w:rsid w:val="00547F16"/>
    <w:rsid w:val="00551297"/>
    <w:rsid w:val="005514F6"/>
    <w:rsid w:val="00551C23"/>
    <w:rsid w:val="00554602"/>
    <w:rsid w:val="00556560"/>
    <w:rsid w:val="00557221"/>
    <w:rsid w:val="0056068E"/>
    <w:rsid w:val="005637F8"/>
    <w:rsid w:val="00563FBD"/>
    <w:rsid w:val="00565644"/>
    <w:rsid w:val="005656F4"/>
    <w:rsid w:val="00566257"/>
    <w:rsid w:val="00567648"/>
    <w:rsid w:val="005810AF"/>
    <w:rsid w:val="005847FB"/>
    <w:rsid w:val="005860DB"/>
    <w:rsid w:val="0058688A"/>
    <w:rsid w:val="00590997"/>
    <w:rsid w:val="00591EEC"/>
    <w:rsid w:val="00597545"/>
    <w:rsid w:val="005A0CF1"/>
    <w:rsid w:val="005A5FE7"/>
    <w:rsid w:val="005B04EF"/>
    <w:rsid w:val="005B4243"/>
    <w:rsid w:val="005C0BCB"/>
    <w:rsid w:val="005C39ED"/>
    <w:rsid w:val="005D6F62"/>
    <w:rsid w:val="005E6172"/>
    <w:rsid w:val="005E6B77"/>
    <w:rsid w:val="005F0FE7"/>
    <w:rsid w:val="005F48E4"/>
    <w:rsid w:val="005F5728"/>
    <w:rsid w:val="006041FA"/>
    <w:rsid w:val="0060502E"/>
    <w:rsid w:val="006072AC"/>
    <w:rsid w:val="006104A9"/>
    <w:rsid w:val="00611B5E"/>
    <w:rsid w:val="0061250C"/>
    <w:rsid w:val="00612F3A"/>
    <w:rsid w:val="00617CBF"/>
    <w:rsid w:val="00617EA7"/>
    <w:rsid w:val="00620D53"/>
    <w:rsid w:val="00621D7A"/>
    <w:rsid w:val="006227B0"/>
    <w:rsid w:val="006245A8"/>
    <w:rsid w:val="00624C9E"/>
    <w:rsid w:val="00634F1B"/>
    <w:rsid w:val="00636291"/>
    <w:rsid w:val="00645781"/>
    <w:rsid w:val="00647490"/>
    <w:rsid w:val="0065493E"/>
    <w:rsid w:val="0065500C"/>
    <w:rsid w:val="0066552D"/>
    <w:rsid w:val="00666D27"/>
    <w:rsid w:val="00667EF1"/>
    <w:rsid w:val="00670435"/>
    <w:rsid w:val="006710A0"/>
    <w:rsid w:val="00676ABC"/>
    <w:rsid w:val="006771B4"/>
    <w:rsid w:val="006772FE"/>
    <w:rsid w:val="006775D4"/>
    <w:rsid w:val="00684E9A"/>
    <w:rsid w:val="00687987"/>
    <w:rsid w:val="00690457"/>
    <w:rsid w:val="0069091C"/>
    <w:rsid w:val="0069271C"/>
    <w:rsid w:val="00694D73"/>
    <w:rsid w:val="006A4D5E"/>
    <w:rsid w:val="006A5FC0"/>
    <w:rsid w:val="006B0C92"/>
    <w:rsid w:val="006B0CA7"/>
    <w:rsid w:val="006B1AB5"/>
    <w:rsid w:val="006B1EF1"/>
    <w:rsid w:val="006B5DC9"/>
    <w:rsid w:val="006B6D1F"/>
    <w:rsid w:val="006C461E"/>
    <w:rsid w:val="006C607F"/>
    <w:rsid w:val="006C705C"/>
    <w:rsid w:val="006D261B"/>
    <w:rsid w:val="006D268A"/>
    <w:rsid w:val="006D2C8A"/>
    <w:rsid w:val="006D554C"/>
    <w:rsid w:val="006E37DF"/>
    <w:rsid w:val="006E6B33"/>
    <w:rsid w:val="006F63AC"/>
    <w:rsid w:val="006F6A73"/>
    <w:rsid w:val="00702A31"/>
    <w:rsid w:val="00707434"/>
    <w:rsid w:val="007134CC"/>
    <w:rsid w:val="007157E6"/>
    <w:rsid w:val="0071666C"/>
    <w:rsid w:val="00720072"/>
    <w:rsid w:val="00724717"/>
    <w:rsid w:val="00733D9A"/>
    <w:rsid w:val="00737D2D"/>
    <w:rsid w:val="007508BB"/>
    <w:rsid w:val="0075213B"/>
    <w:rsid w:val="007552A8"/>
    <w:rsid w:val="00756168"/>
    <w:rsid w:val="00756604"/>
    <w:rsid w:val="00774B8D"/>
    <w:rsid w:val="00774F2F"/>
    <w:rsid w:val="00775529"/>
    <w:rsid w:val="00780F82"/>
    <w:rsid w:val="00782DA0"/>
    <w:rsid w:val="00784BDC"/>
    <w:rsid w:val="00786784"/>
    <w:rsid w:val="00786BF4"/>
    <w:rsid w:val="00787184"/>
    <w:rsid w:val="00787648"/>
    <w:rsid w:val="007909B6"/>
    <w:rsid w:val="00792F0E"/>
    <w:rsid w:val="00793580"/>
    <w:rsid w:val="00796675"/>
    <w:rsid w:val="007A159D"/>
    <w:rsid w:val="007A33A4"/>
    <w:rsid w:val="007A4BF8"/>
    <w:rsid w:val="007A7542"/>
    <w:rsid w:val="007B17B5"/>
    <w:rsid w:val="007B2F01"/>
    <w:rsid w:val="007B38E1"/>
    <w:rsid w:val="007B4C0B"/>
    <w:rsid w:val="007B4C19"/>
    <w:rsid w:val="007B79B6"/>
    <w:rsid w:val="007C11AE"/>
    <w:rsid w:val="007C1A8A"/>
    <w:rsid w:val="007C370E"/>
    <w:rsid w:val="007C5470"/>
    <w:rsid w:val="007D3103"/>
    <w:rsid w:val="007D50FD"/>
    <w:rsid w:val="007D5A5F"/>
    <w:rsid w:val="007D7C54"/>
    <w:rsid w:val="007E46B4"/>
    <w:rsid w:val="007E54B6"/>
    <w:rsid w:val="007E571C"/>
    <w:rsid w:val="007E7836"/>
    <w:rsid w:val="007F2F60"/>
    <w:rsid w:val="007F44F4"/>
    <w:rsid w:val="007F4EC8"/>
    <w:rsid w:val="007F5656"/>
    <w:rsid w:val="007F7172"/>
    <w:rsid w:val="00802972"/>
    <w:rsid w:val="00803FFB"/>
    <w:rsid w:val="00805D8A"/>
    <w:rsid w:val="00806BD8"/>
    <w:rsid w:val="0081054D"/>
    <w:rsid w:val="00813E88"/>
    <w:rsid w:val="008149E9"/>
    <w:rsid w:val="00820178"/>
    <w:rsid w:val="008232AA"/>
    <w:rsid w:val="00826BC2"/>
    <w:rsid w:val="008330AE"/>
    <w:rsid w:val="008349F1"/>
    <w:rsid w:val="008401C2"/>
    <w:rsid w:val="00844432"/>
    <w:rsid w:val="00846622"/>
    <w:rsid w:val="008526D6"/>
    <w:rsid w:val="00852BE8"/>
    <w:rsid w:val="0085722B"/>
    <w:rsid w:val="0085782C"/>
    <w:rsid w:val="00865F97"/>
    <w:rsid w:val="00870976"/>
    <w:rsid w:val="00872E10"/>
    <w:rsid w:val="00873ACD"/>
    <w:rsid w:val="008757B2"/>
    <w:rsid w:val="00875E52"/>
    <w:rsid w:val="00896BD7"/>
    <w:rsid w:val="008A211B"/>
    <w:rsid w:val="008A22EB"/>
    <w:rsid w:val="008A2D4E"/>
    <w:rsid w:val="008B1314"/>
    <w:rsid w:val="008B160F"/>
    <w:rsid w:val="008B48AA"/>
    <w:rsid w:val="008C572C"/>
    <w:rsid w:val="008D156E"/>
    <w:rsid w:val="008D33B8"/>
    <w:rsid w:val="008D34E3"/>
    <w:rsid w:val="008D3CF1"/>
    <w:rsid w:val="008D59B4"/>
    <w:rsid w:val="008D6066"/>
    <w:rsid w:val="008E041F"/>
    <w:rsid w:val="008E2D80"/>
    <w:rsid w:val="008E3EC9"/>
    <w:rsid w:val="008E4311"/>
    <w:rsid w:val="008E535F"/>
    <w:rsid w:val="008E5392"/>
    <w:rsid w:val="008E7E8F"/>
    <w:rsid w:val="008F18C4"/>
    <w:rsid w:val="008F443F"/>
    <w:rsid w:val="008F5482"/>
    <w:rsid w:val="009072F3"/>
    <w:rsid w:val="00920252"/>
    <w:rsid w:val="00921AB0"/>
    <w:rsid w:val="009269F3"/>
    <w:rsid w:val="009277E4"/>
    <w:rsid w:val="009365E0"/>
    <w:rsid w:val="00940CAC"/>
    <w:rsid w:val="0094157E"/>
    <w:rsid w:val="00942F73"/>
    <w:rsid w:val="00943098"/>
    <w:rsid w:val="00943185"/>
    <w:rsid w:val="009431FA"/>
    <w:rsid w:val="00946F17"/>
    <w:rsid w:val="00947563"/>
    <w:rsid w:val="00950494"/>
    <w:rsid w:val="00954FD9"/>
    <w:rsid w:val="00956748"/>
    <w:rsid w:val="009574D4"/>
    <w:rsid w:val="0096491B"/>
    <w:rsid w:val="0096681A"/>
    <w:rsid w:val="00967584"/>
    <w:rsid w:val="009720E8"/>
    <w:rsid w:val="00973852"/>
    <w:rsid w:val="009748A9"/>
    <w:rsid w:val="00974A01"/>
    <w:rsid w:val="009750FB"/>
    <w:rsid w:val="009767CC"/>
    <w:rsid w:val="00982D05"/>
    <w:rsid w:val="009830F3"/>
    <w:rsid w:val="00985207"/>
    <w:rsid w:val="00986F6C"/>
    <w:rsid w:val="00987DCD"/>
    <w:rsid w:val="009931D0"/>
    <w:rsid w:val="00993410"/>
    <w:rsid w:val="00996B38"/>
    <w:rsid w:val="009A70BB"/>
    <w:rsid w:val="009A7D85"/>
    <w:rsid w:val="009B2484"/>
    <w:rsid w:val="009B3482"/>
    <w:rsid w:val="009B4338"/>
    <w:rsid w:val="009B4B46"/>
    <w:rsid w:val="009B73C9"/>
    <w:rsid w:val="009C3EE4"/>
    <w:rsid w:val="009C3F40"/>
    <w:rsid w:val="009C4367"/>
    <w:rsid w:val="009C58F2"/>
    <w:rsid w:val="009E0AD5"/>
    <w:rsid w:val="009E174B"/>
    <w:rsid w:val="009E1886"/>
    <w:rsid w:val="009E4138"/>
    <w:rsid w:val="009E43D1"/>
    <w:rsid w:val="009E4EC9"/>
    <w:rsid w:val="009E5162"/>
    <w:rsid w:val="009F5240"/>
    <w:rsid w:val="009F67D2"/>
    <w:rsid w:val="00A01FAF"/>
    <w:rsid w:val="00A02ECF"/>
    <w:rsid w:val="00A0495A"/>
    <w:rsid w:val="00A07B6C"/>
    <w:rsid w:val="00A1262F"/>
    <w:rsid w:val="00A12A6A"/>
    <w:rsid w:val="00A20C22"/>
    <w:rsid w:val="00A21EBC"/>
    <w:rsid w:val="00A26D9E"/>
    <w:rsid w:val="00A34013"/>
    <w:rsid w:val="00A37823"/>
    <w:rsid w:val="00A37926"/>
    <w:rsid w:val="00A4082C"/>
    <w:rsid w:val="00A46EB0"/>
    <w:rsid w:val="00A55207"/>
    <w:rsid w:val="00A60B96"/>
    <w:rsid w:val="00A620A3"/>
    <w:rsid w:val="00A62101"/>
    <w:rsid w:val="00A62603"/>
    <w:rsid w:val="00A634C5"/>
    <w:rsid w:val="00A663FF"/>
    <w:rsid w:val="00A67A17"/>
    <w:rsid w:val="00A72EE8"/>
    <w:rsid w:val="00A73706"/>
    <w:rsid w:val="00A774E9"/>
    <w:rsid w:val="00A80D4C"/>
    <w:rsid w:val="00A813D7"/>
    <w:rsid w:val="00A82E1C"/>
    <w:rsid w:val="00A837FA"/>
    <w:rsid w:val="00A83919"/>
    <w:rsid w:val="00A870E4"/>
    <w:rsid w:val="00A9470E"/>
    <w:rsid w:val="00A974C2"/>
    <w:rsid w:val="00AA5C2B"/>
    <w:rsid w:val="00AB52BD"/>
    <w:rsid w:val="00AC20B6"/>
    <w:rsid w:val="00AC429B"/>
    <w:rsid w:val="00AC4D8C"/>
    <w:rsid w:val="00AC4F3A"/>
    <w:rsid w:val="00AC66E0"/>
    <w:rsid w:val="00AC7CD9"/>
    <w:rsid w:val="00AC7E95"/>
    <w:rsid w:val="00AD470E"/>
    <w:rsid w:val="00AE067C"/>
    <w:rsid w:val="00AE18A4"/>
    <w:rsid w:val="00AE3AA4"/>
    <w:rsid w:val="00AE3D77"/>
    <w:rsid w:val="00AF09DB"/>
    <w:rsid w:val="00AF1686"/>
    <w:rsid w:val="00AF2434"/>
    <w:rsid w:val="00AF733A"/>
    <w:rsid w:val="00B012DB"/>
    <w:rsid w:val="00B032B4"/>
    <w:rsid w:val="00B10481"/>
    <w:rsid w:val="00B12385"/>
    <w:rsid w:val="00B129F1"/>
    <w:rsid w:val="00B12D0C"/>
    <w:rsid w:val="00B1363D"/>
    <w:rsid w:val="00B144D8"/>
    <w:rsid w:val="00B169F4"/>
    <w:rsid w:val="00B179FA"/>
    <w:rsid w:val="00B203C2"/>
    <w:rsid w:val="00B24868"/>
    <w:rsid w:val="00B2498F"/>
    <w:rsid w:val="00B27CBD"/>
    <w:rsid w:val="00B3470F"/>
    <w:rsid w:val="00B4257D"/>
    <w:rsid w:val="00B42E98"/>
    <w:rsid w:val="00B44A37"/>
    <w:rsid w:val="00B5038F"/>
    <w:rsid w:val="00B569E2"/>
    <w:rsid w:val="00B57A9D"/>
    <w:rsid w:val="00B57F01"/>
    <w:rsid w:val="00B6105F"/>
    <w:rsid w:val="00B62E6E"/>
    <w:rsid w:val="00B632F2"/>
    <w:rsid w:val="00B63FEA"/>
    <w:rsid w:val="00B6506F"/>
    <w:rsid w:val="00B6561B"/>
    <w:rsid w:val="00B712C5"/>
    <w:rsid w:val="00B71660"/>
    <w:rsid w:val="00B753D8"/>
    <w:rsid w:val="00B85D05"/>
    <w:rsid w:val="00B8713F"/>
    <w:rsid w:val="00B94390"/>
    <w:rsid w:val="00B97239"/>
    <w:rsid w:val="00BA002F"/>
    <w:rsid w:val="00BA0CA8"/>
    <w:rsid w:val="00BA23F6"/>
    <w:rsid w:val="00BA37E8"/>
    <w:rsid w:val="00BA3C3E"/>
    <w:rsid w:val="00BA3FBF"/>
    <w:rsid w:val="00BA4B1E"/>
    <w:rsid w:val="00BA5D41"/>
    <w:rsid w:val="00BB2AE6"/>
    <w:rsid w:val="00BB5624"/>
    <w:rsid w:val="00BC161E"/>
    <w:rsid w:val="00BC357C"/>
    <w:rsid w:val="00BD0CD6"/>
    <w:rsid w:val="00BD498A"/>
    <w:rsid w:val="00BD4D4D"/>
    <w:rsid w:val="00BD4FD4"/>
    <w:rsid w:val="00BD616F"/>
    <w:rsid w:val="00BD689E"/>
    <w:rsid w:val="00BE0803"/>
    <w:rsid w:val="00BE1E1B"/>
    <w:rsid w:val="00BE2E9E"/>
    <w:rsid w:val="00BE348B"/>
    <w:rsid w:val="00BE3523"/>
    <w:rsid w:val="00BE6C1E"/>
    <w:rsid w:val="00BF5058"/>
    <w:rsid w:val="00BF557F"/>
    <w:rsid w:val="00BF745D"/>
    <w:rsid w:val="00C000F7"/>
    <w:rsid w:val="00C022C4"/>
    <w:rsid w:val="00C052C1"/>
    <w:rsid w:val="00C07D56"/>
    <w:rsid w:val="00C07F0C"/>
    <w:rsid w:val="00C145FF"/>
    <w:rsid w:val="00C21C60"/>
    <w:rsid w:val="00C23832"/>
    <w:rsid w:val="00C240A0"/>
    <w:rsid w:val="00C34415"/>
    <w:rsid w:val="00C350F9"/>
    <w:rsid w:val="00C3548C"/>
    <w:rsid w:val="00C40FD9"/>
    <w:rsid w:val="00C41FBD"/>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0A08"/>
    <w:rsid w:val="00C91551"/>
    <w:rsid w:val="00CA2821"/>
    <w:rsid w:val="00CA3F18"/>
    <w:rsid w:val="00CA7830"/>
    <w:rsid w:val="00CB0828"/>
    <w:rsid w:val="00CC2FC9"/>
    <w:rsid w:val="00CC44B3"/>
    <w:rsid w:val="00CC5A92"/>
    <w:rsid w:val="00CC6E5A"/>
    <w:rsid w:val="00CD0B6D"/>
    <w:rsid w:val="00CD24F3"/>
    <w:rsid w:val="00CD3E5C"/>
    <w:rsid w:val="00CE2155"/>
    <w:rsid w:val="00CE2978"/>
    <w:rsid w:val="00CE4949"/>
    <w:rsid w:val="00CE611D"/>
    <w:rsid w:val="00CE69D8"/>
    <w:rsid w:val="00D011A7"/>
    <w:rsid w:val="00D02A7B"/>
    <w:rsid w:val="00D02BCB"/>
    <w:rsid w:val="00D0555A"/>
    <w:rsid w:val="00D1082D"/>
    <w:rsid w:val="00D10C9D"/>
    <w:rsid w:val="00D11C80"/>
    <w:rsid w:val="00D124D7"/>
    <w:rsid w:val="00D164DF"/>
    <w:rsid w:val="00D16C8F"/>
    <w:rsid w:val="00D17664"/>
    <w:rsid w:val="00D30F13"/>
    <w:rsid w:val="00D34A5A"/>
    <w:rsid w:val="00D36D59"/>
    <w:rsid w:val="00D4465E"/>
    <w:rsid w:val="00D44787"/>
    <w:rsid w:val="00D45E0B"/>
    <w:rsid w:val="00D47599"/>
    <w:rsid w:val="00D502FA"/>
    <w:rsid w:val="00D529F0"/>
    <w:rsid w:val="00D545DA"/>
    <w:rsid w:val="00D562C5"/>
    <w:rsid w:val="00D617A7"/>
    <w:rsid w:val="00D65831"/>
    <w:rsid w:val="00D65977"/>
    <w:rsid w:val="00D66BC2"/>
    <w:rsid w:val="00D72DAB"/>
    <w:rsid w:val="00D82359"/>
    <w:rsid w:val="00D835F1"/>
    <w:rsid w:val="00D83A1E"/>
    <w:rsid w:val="00D87533"/>
    <w:rsid w:val="00D938CA"/>
    <w:rsid w:val="00DA4A84"/>
    <w:rsid w:val="00DC0181"/>
    <w:rsid w:val="00DC01FA"/>
    <w:rsid w:val="00DC23B1"/>
    <w:rsid w:val="00DC7D3E"/>
    <w:rsid w:val="00DD0E5F"/>
    <w:rsid w:val="00DE6823"/>
    <w:rsid w:val="00DE7E0B"/>
    <w:rsid w:val="00DF2660"/>
    <w:rsid w:val="00DF2E81"/>
    <w:rsid w:val="00DF7438"/>
    <w:rsid w:val="00E00583"/>
    <w:rsid w:val="00E014FC"/>
    <w:rsid w:val="00E01BF5"/>
    <w:rsid w:val="00E02554"/>
    <w:rsid w:val="00E062F1"/>
    <w:rsid w:val="00E07C72"/>
    <w:rsid w:val="00E106A4"/>
    <w:rsid w:val="00E13FF7"/>
    <w:rsid w:val="00E15646"/>
    <w:rsid w:val="00E166ED"/>
    <w:rsid w:val="00E21782"/>
    <w:rsid w:val="00E2555B"/>
    <w:rsid w:val="00E31960"/>
    <w:rsid w:val="00E323B9"/>
    <w:rsid w:val="00E34108"/>
    <w:rsid w:val="00E341BB"/>
    <w:rsid w:val="00E365AC"/>
    <w:rsid w:val="00E36F8B"/>
    <w:rsid w:val="00E40423"/>
    <w:rsid w:val="00E41E8A"/>
    <w:rsid w:val="00E4259E"/>
    <w:rsid w:val="00E46AD5"/>
    <w:rsid w:val="00E472F2"/>
    <w:rsid w:val="00E473DF"/>
    <w:rsid w:val="00E52257"/>
    <w:rsid w:val="00E55260"/>
    <w:rsid w:val="00E55B56"/>
    <w:rsid w:val="00E63DCC"/>
    <w:rsid w:val="00E65A8C"/>
    <w:rsid w:val="00E65AA6"/>
    <w:rsid w:val="00E70280"/>
    <w:rsid w:val="00E710EE"/>
    <w:rsid w:val="00E7111C"/>
    <w:rsid w:val="00E72D3C"/>
    <w:rsid w:val="00E75F2F"/>
    <w:rsid w:val="00E76283"/>
    <w:rsid w:val="00E76B5B"/>
    <w:rsid w:val="00E77259"/>
    <w:rsid w:val="00E815C3"/>
    <w:rsid w:val="00E842CE"/>
    <w:rsid w:val="00E846A4"/>
    <w:rsid w:val="00E8715C"/>
    <w:rsid w:val="00E942AA"/>
    <w:rsid w:val="00E953BD"/>
    <w:rsid w:val="00E95DA2"/>
    <w:rsid w:val="00E96B04"/>
    <w:rsid w:val="00EA1B73"/>
    <w:rsid w:val="00EA543E"/>
    <w:rsid w:val="00EB148C"/>
    <w:rsid w:val="00EB32F5"/>
    <w:rsid w:val="00EB48FC"/>
    <w:rsid w:val="00EC168D"/>
    <w:rsid w:val="00EC6211"/>
    <w:rsid w:val="00EC69C5"/>
    <w:rsid w:val="00ED1D19"/>
    <w:rsid w:val="00ED1D3C"/>
    <w:rsid w:val="00EE2CCC"/>
    <w:rsid w:val="00EE39BD"/>
    <w:rsid w:val="00EE49A3"/>
    <w:rsid w:val="00EE583F"/>
    <w:rsid w:val="00EE5C56"/>
    <w:rsid w:val="00EE7497"/>
    <w:rsid w:val="00EF5327"/>
    <w:rsid w:val="00EF5996"/>
    <w:rsid w:val="00EF6489"/>
    <w:rsid w:val="00EF7273"/>
    <w:rsid w:val="00F0188A"/>
    <w:rsid w:val="00F03A92"/>
    <w:rsid w:val="00F049AD"/>
    <w:rsid w:val="00F0760E"/>
    <w:rsid w:val="00F127E4"/>
    <w:rsid w:val="00F134FD"/>
    <w:rsid w:val="00F21CDA"/>
    <w:rsid w:val="00F240E7"/>
    <w:rsid w:val="00F31FB7"/>
    <w:rsid w:val="00F34E17"/>
    <w:rsid w:val="00F35CE0"/>
    <w:rsid w:val="00F3630C"/>
    <w:rsid w:val="00F42D01"/>
    <w:rsid w:val="00F43DD8"/>
    <w:rsid w:val="00F53DBA"/>
    <w:rsid w:val="00F5512E"/>
    <w:rsid w:val="00F66EB1"/>
    <w:rsid w:val="00F67D4F"/>
    <w:rsid w:val="00F728FA"/>
    <w:rsid w:val="00F805FF"/>
    <w:rsid w:val="00F80C3C"/>
    <w:rsid w:val="00F8277A"/>
    <w:rsid w:val="00F8354A"/>
    <w:rsid w:val="00F86A1A"/>
    <w:rsid w:val="00F923F5"/>
    <w:rsid w:val="00F9526B"/>
    <w:rsid w:val="00FA0F60"/>
    <w:rsid w:val="00FA3B67"/>
    <w:rsid w:val="00FA42DD"/>
    <w:rsid w:val="00FA43F5"/>
    <w:rsid w:val="00FA74D6"/>
    <w:rsid w:val="00FB6F8F"/>
    <w:rsid w:val="00FC5D8B"/>
    <w:rsid w:val="00FC695A"/>
    <w:rsid w:val="00FD0A1E"/>
    <w:rsid w:val="00FD0C6C"/>
    <w:rsid w:val="00FD1D92"/>
    <w:rsid w:val="00FD3C2D"/>
    <w:rsid w:val="00FE25E8"/>
    <w:rsid w:val="00FE5F57"/>
    <w:rsid w:val="00FF5FB6"/>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5">
    <w:name w:val="Normal"/>
    <w:qFormat/>
    <w:rsid w:val="00BE348B"/>
    <w:pPr>
      <w:spacing w:line="360" w:lineRule="auto"/>
    </w:pPr>
    <w:rPr>
      <w:sz w:val="28"/>
      <w:szCs w:val="24"/>
      <w:lang w:val="en-GB"/>
    </w:rPr>
  </w:style>
  <w:style w:type="paragraph" w:styleId="11">
    <w:name w:val="heading 1"/>
    <w:basedOn w:val="a5"/>
    <w:next w:val="a5"/>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5"/>
    <w:next w:val="a5"/>
    <w:link w:val="21"/>
    <w:qFormat/>
    <w:rsid w:val="00DC0181"/>
    <w:pPr>
      <w:keepNext/>
      <w:spacing w:before="240" w:after="60"/>
      <w:outlineLvl w:val="1"/>
    </w:pPr>
    <w:rPr>
      <w:rFonts w:ascii="Arial" w:hAnsi="Arial" w:cs="Arial"/>
      <w:b/>
      <w:bCs/>
      <w:i/>
      <w:iCs/>
      <w:szCs w:val="28"/>
    </w:rPr>
  </w:style>
  <w:style w:type="paragraph" w:styleId="3">
    <w:name w:val="heading 3"/>
    <w:basedOn w:val="a5"/>
    <w:next w:val="a5"/>
    <w:qFormat/>
    <w:rsid w:val="00943185"/>
    <w:pPr>
      <w:keepNext/>
      <w:spacing w:before="240" w:after="240"/>
      <w:ind w:left="567"/>
      <w:outlineLvl w:val="2"/>
    </w:pPr>
    <w:rPr>
      <w:rFonts w:cs="Arial"/>
      <w:b/>
      <w:bCs/>
      <w:szCs w:val="26"/>
    </w:rPr>
  </w:style>
  <w:style w:type="paragraph" w:styleId="4">
    <w:name w:val="heading 4"/>
    <w:basedOn w:val="a5"/>
    <w:next w:val="a5"/>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МР_Подрисуночная надпись"/>
    <w:basedOn w:val="a5"/>
    <w:next w:val="aa"/>
    <w:qFormat/>
    <w:rsid w:val="00A55207"/>
    <w:pPr>
      <w:spacing w:after="240"/>
      <w:jc w:val="center"/>
    </w:pPr>
    <w:rPr>
      <w:szCs w:val="20"/>
      <w:lang w:val="ru-RU"/>
    </w:rPr>
  </w:style>
  <w:style w:type="paragraph" w:customStyle="1" w:styleId="aa">
    <w:name w:val="МР_Абзац"/>
    <w:basedOn w:val="a5"/>
    <w:link w:val="ab"/>
    <w:qFormat/>
    <w:rsid w:val="00A21EBC"/>
    <w:pPr>
      <w:ind w:firstLine="709"/>
      <w:jc w:val="both"/>
    </w:pPr>
    <w:rPr>
      <w:lang w:val="ru-RU" w:eastAsia="en-US"/>
    </w:rPr>
  </w:style>
  <w:style w:type="paragraph" w:customStyle="1" w:styleId="12">
    <w:name w:val="МР_Список нумерованный 1"/>
    <w:basedOn w:val="a1"/>
    <w:rsid w:val="008E4311"/>
    <w:pPr>
      <w:ind w:left="0" w:firstLine="709"/>
    </w:pPr>
  </w:style>
  <w:style w:type="paragraph" w:customStyle="1" w:styleId="a3">
    <w:name w:val="МР_Подраздел"/>
    <w:basedOn w:val="a5"/>
    <w:next w:val="aa"/>
    <w:rsid w:val="00E07C72"/>
    <w:pPr>
      <w:numPr>
        <w:ilvl w:val="1"/>
        <w:numId w:val="32"/>
      </w:numPr>
      <w:spacing w:before="240" w:after="240"/>
    </w:pPr>
    <w:rPr>
      <w:lang w:val="ru-RU"/>
    </w:rPr>
  </w:style>
  <w:style w:type="paragraph" w:customStyle="1" w:styleId="a4">
    <w:name w:val="МР_Параграф"/>
    <w:basedOn w:val="a5"/>
    <w:next w:val="aa"/>
    <w:rsid w:val="00E07C72"/>
    <w:pPr>
      <w:numPr>
        <w:ilvl w:val="2"/>
        <w:numId w:val="32"/>
      </w:numPr>
      <w:spacing w:before="240" w:after="240"/>
      <w:jc w:val="both"/>
    </w:pPr>
    <w:rPr>
      <w:lang w:eastAsia="en-US"/>
    </w:rPr>
  </w:style>
  <w:style w:type="paragraph" w:customStyle="1" w:styleId="ac">
    <w:name w:val="МР_Название таблицы"/>
    <w:basedOn w:val="a5"/>
    <w:next w:val="aa"/>
    <w:qFormat/>
    <w:rsid w:val="00E365AC"/>
    <w:pPr>
      <w:spacing w:before="120" w:after="120"/>
    </w:pPr>
  </w:style>
  <w:style w:type="paragraph" w:customStyle="1" w:styleId="ad">
    <w:name w:val="МР_Подпараграф"/>
    <w:basedOn w:val="aa"/>
    <w:next w:val="aa"/>
    <w:rsid w:val="00F80C3C"/>
    <w:pPr>
      <w:spacing w:before="120" w:after="120"/>
    </w:pPr>
    <w:rPr>
      <w:i/>
    </w:rPr>
  </w:style>
  <w:style w:type="paragraph" w:styleId="ae">
    <w:name w:val="header"/>
    <w:basedOn w:val="a5"/>
    <w:rsid w:val="00F80C3C"/>
    <w:pPr>
      <w:pBdr>
        <w:bottom w:val="double" w:sz="4" w:space="1" w:color="auto"/>
      </w:pBdr>
      <w:tabs>
        <w:tab w:val="center" w:pos="4677"/>
        <w:tab w:val="right" w:pos="9355"/>
      </w:tabs>
    </w:pPr>
    <w:rPr>
      <w:b/>
      <w:sz w:val="24"/>
      <w:szCs w:val="20"/>
    </w:rPr>
  </w:style>
  <w:style w:type="paragraph" w:styleId="af">
    <w:name w:val="footnote text"/>
    <w:basedOn w:val="a5"/>
    <w:link w:val="af0"/>
    <w:semiHidden/>
    <w:rsid w:val="000834E7"/>
    <w:rPr>
      <w:sz w:val="20"/>
      <w:szCs w:val="20"/>
    </w:rPr>
  </w:style>
  <w:style w:type="character" w:styleId="af1">
    <w:name w:val="footnote reference"/>
    <w:semiHidden/>
    <w:rsid w:val="000834E7"/>
    <w:rPr>
      <w:vertAlign w:val="superscript"/>
    </w:rPr>
  </w:style>
  <w:style w:type="paragraph" w:styleId="13">
    <w:name w:val="toc 1"/>
    <w:basedOn w:val="a5"/>
    <w:next w:val="a5"/>
    <w:uiPriority w:val="39"/>
    <w:rsid w:val="00E07C72"/>
    <w:pPr>
      <w:tabs>
        <w:tab w:val="left" w:pos="480"/>
        <w:tab w:val="right" w:leader="dot" w:pos="9356"/>
      </w:tabs>
    </w:pPr>
    <w:rPr>
      <w:noProof/>
    </w:rPr>
  </w:style>
  <w:style w:type="paragraph" w:styleId="22">
    <w:name w:val="toc 2"/>
    <w:basedOn w:val="13"/>
    <w:next w:val="a5"/>
    <w:uiPriority w:val="39"/>
    <w:unhideWhenUsed/>
    <w:rsid w:val="00E07C72"/>
    <w:pPr>
      <w:tabs>
        <w:tab w:val="clear" w:pos="480"/>
        <w:tab w:val="left" w:pos="709"/>
      </w:tabs>
      <w:ind w:left="227"/>
    </w:pPr>
  </w:style>
  <w:style w:type="paragraph" w:customStyle="1" w:styleId="a2">
    <w:name w:val="МР_Раздел"/>
    <w:basedOn w:val="11"/>
    <w:next w:val="aa"/>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2">
    <w:name w:val="Голова"/>
    <w:basedOn w:val="a5"/>
    <w:rsid w:val="009E1886"/>
    <w:pPr>
      <w:ind w:firstLine="567"/>
      <w:jc w:val="center"/>
    </w:pPr>
    <w:rPr>
      <w:szCs w:val="20"/>
      <w:lang w:val="ru-RU"/>
    </w:rPr>
  </w:style>
  <w:style w:type="paragraph" w:customStyle="1" w:styleId="af3">
    <w:name w:val="МР_Шапка таблицы"/>
    <w:basedOn w:val="a5"/>
    <w:qFormat/>
    <w:rsid w:val="00E13FF7"/>
    <w:pPr>
      <w:jc w:val="center"/>
    </w:pPr>
  </w:style>
  <w:style w:type="paragraph" w:customStyle="1" w:styleId="af4">
    <w:name w:val="МР_Содержание таблицы"/>
    <w:basedOn w:val="a5"/>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a"/>
    <w:rsid w:val="00875E52"/>
    <w:pPr>
      <w:numPr>
        <w:numId w:val="2"/>
      </w:numPr>
    </w:pPr>
  </w:style>
  <w:style w:type="paragraph" w:customStyle="1" w:styleId="251">
    <w:name w:val="Стиль2.5.1"/>
    <w:basedOn w:val="a5"/>
    <w:qFormat/>
    <w:rsid w:val="009E1886"/>
    <w:pPr>
      <w:numPr>
        <w:numId w:val="3"/>
      </w:numPr>
      <w:jc w:val="both"/>
    </w:pPr>
    <w:rPr>
      <w:rFonts w:eastAsia="Calibri"/>
      <w:sz w:val="22"/>
      <w:szCs w:val="22"/>
      <w:lang w:val="ru-RU" w:eastAsia="en-US"/>
    </w:rPr>
  </w:style>
  <w:style w:type="paragraph" w:customStyle="1" w:styleId="af5">
    <w:name w:val="Абзац"/>
    <w:basedOn w:val="af6"/>
    <w:link w:val="23"/>
    <w:qFormat/>
    <w:rsid w:val="005B04EF"/>
    <w:pPr>
      <w:spacing w:after="0"/>
      <w:ind w:firstLine="567"/>
      <w:jc w:val="both"/>
    </w:pPr>
    <w:rPr>
      <w:sz w:val="24"/>
      <w:szCs w:val="20"/>
      <w:lang w:val="ru-RU"/>
    </w:rPr>
  </w:style>
  <w:style w:type="paragraph" w:customStyle="1" w:styleId="af7">
    <w:name w:val="Раздел"/>
    <w:basedOn w:val="a5"/>
    <w:next w:val="af5"/>
    <w:link w:val="af8"/>
    <w:rsid w:val="005B04EF"/>
    <w:pPr>
      <w:pageBreakBefore/>
      <w:spacing w:before="240" w:after="240"/>
      <w:jc w:val="center"/>
    </w:pPr>
    <w:rPr>
      <w:b/>
      <w:caps/>
      <w:sz w:val="24"/>
      <w:szCs w:val="20"/>
      <w:lang w:val="ru-RU"/>
    </w:rPr>
  </w:style>
  <w:style w:type="character" w:customStyle="1" w:styleId="23">
    <w:name w:val="Абзац Знак2"/>
    <w:link w:val="af5"/>
    <w:rsid w:val="005B04EF"/>
    <w:rPr>
      <w:sz w:val="24"/>
    </w:rPr>
  </w:style>
  <w:style w:type="character" w:customStyle="1" w:styleId="af8">
    <w:name w:val="Раздел Знак"/>
    <w:link w:val="af7"/>
    <w:rsid w:val="005B04EF"/>
    <w:rPr>
      <w:b/>
      <w:caps/>
      <w:sz w:val="24"/>
    </w:rPr>
  </w:style>
  <w:style w:type="paragraph" w:styleId="af6">
    <w:name w:val="Body Text"/>
    <w:basedOn w:val="a5"/>
    <w:link w:val="af9"/>
    <w:rsid w:val="005B04EF"/>
    <w:pPr>
      <w:spacing w:after="120"/>
    </w:pPr>
  </w:style>
  <w:style w:type="character" w:customStyle="1" w:styleId="af9">
    <w:name w:val="Основной текст Знак"/>
    <w:link w:val="af6"/>
    <w:rsid w:val="005B04EF"/>
    <w:rPr>
      <w:sz w:val="28"/>
      <w:szCs w:val="24"/>
      <w:lang w:val="en-GB"/>
    </w:rPr>
  </w:style>
  <w:style w:type="character" w:customStyle="1" w:styleId="af0">
    <w:name w:val="Текст сноски Знак"/>
    <w:link w:val="af"/>
    <w:semiHidden/>
    <w:rsid w:val="00DC23B1"/>
    <w:rPr>
      <w:lang w:val="en-GB"/>
    </w:rPr>
  </w:style>
  <w:style w:type="paragraph" w:styleId="30">
    <w:name w:val="toc 3"/>
    <w:basedOn w:val="a5"/>
    <w:next w:val="a5"/>
    <w:autoRedefine/>
    <w:uiPriority w:val="39"/>
    <w:rsid w:val="00E07C72"/>
    <w:pPr>
      <w:tabs>
        <w:tab w:val="left" w:pos="1540"/>
        <w:tab w:val="right" w:leader="dot" w:pos="9356"/>
      </w:tabs>
      <w:ind w:left="560"/>
    </w:pPr>
    <w:rPr>
      <w:noProof/>
    </w:rPr>
  </w:style>
  <w:style w:type="paragraph" w:styleId="41">
    <w:name w:val="toc 4"/>
    <w:basedOn w:val="a5"/>
    <w:next w:val="a5"/>
    <w:autoRedefine/>
    <w:uiPriority w:val="39"/>
    <w:rsid w:val="003D4CE2"/>
    <w:pPr>
      <w:ind w:left="840"/>
    </w:pPr>
  </w:style>
  <w:style w:type="character" w:styleId="afa">
    <w:name w:val="Hyperlink"/>
    <w:uiPriority w:val="99"/>
    <w:unhideWhenUsed/>
    <w:rsid w:val="003D4CE2"/>
    <w:rPr>
      <w:color w:val="0000FF"/>
      <w:u w:val="single"/>
    </w:rPr>
  </w:style>
  <w:style w:type="paragraph" w:styleId="afb">
    <w:name w:val="List"/>
    <w:basedOn w:val="a5"/>
    <w:rsid w:val="009269F3"/>
    <w:pPr>
      <w:widowControl w:val="0"/>
      <w:spacing w:line="240" w:lineRule="auto"/>
      <w:ind w:left="283" w:hanging="283"/>
    </w:pPr>
    <w:rPr>
      <w:sz w:val="20"/>
      <w:szCs w:val="20"/>
      <w:lang w:val="ru-RU"/>
    </w:rPr>
  </w:style>
  <w:style w:type="paragraph" w:styleId="afc">
    <w:name w:val="Title"/>
    <w:basedOn w:val="a5"/>
    <w:next w:val="a5"/>
    <w:link w:val="afd"/>
    <w:rsid w:val="00DF7438"/>
    <w:pPr>
      <w:keepNext/>
      <w:keepLines/>
      <w:spacing w:before="480" w:after="120"/>
      <w:contextualSpacing/>
      <w:jc w:val="both"/>
    </w:pPr>
    <w:rPr>
      <w:rFonts w:eastAsia="Calibri" w:cs="Calibri"/>
      <w:b/>
      <w:color w:val="000000"/>
      <w:sz w:val="72"/>
      <w:szCs w:val="72"/>
      <w:lang w:val="ru-RU"/>
    </w:rPr>
  </w:style>
  <w:style w:type="character" w:customStyle="1" w:styleId="afd">
    <w:name w:val="Заголовок Знак"/>
    <w:link w:val="afc"/>
    <w:rsid w:val="00DF7438"/>
    <w:rPr>
      <w:rFonts w:eastAsia="Calibri" w:cs="Calibri"/>
      <w:b/>
      <w:color w:val="000000"/>
      <w:sz w:val="72"/>
      <w:szCs w:val="72"/>
    </w:rPr>
  </w:style>
  <w:style w:type="character" w:customStyle="1" w:styleId="afe">
    <w:name w:val="Абзац Знак"/>
    <w:rsid w:val="00DF7438"/>
    <w:rPr>
      <w:rFonts w:ascii="Times New Roman" w:hAnsi="Times New Roman"/>
      <w:sz w:val="28"/>
    </w:rPr>
  </w:style>
  <w:style w:type="paragraph" w:customStyle="1" w:styleId="Usual">
    <w:name w:val="_Usual"/>
    <w:basedOn w:val="a5"/>
    <w:rsid w:val="00E65A8C"/>
    <w:pPr>
      <w:ind w:firstLine="567"/>
      <w:jc w:val="both"/>
    </w:pPr>
    <w:rPr>
      <w:szCs w:val="28"/>
      <w:lang w:val="ru-RU"/>
    </w:rPr>
  </w:style>
  <w:style w:type="paragraph" w:customStyle="1" w:styleId="aff">
    <w:name w:val="СТ_Абзац"/>
    <w:basedOn w:val="a5"/>
    <w:link w:val="aff0"/>
    <w:qFormat/>
    <w:rsid w:val="0039294C"/>
    <w:pPr>
      <w:ind w:firstLine="567"/>
      <w:jc w:val="both"/>
    </w:pPr>
    <w:rPr>
      <w:szCs w:val="28"/>
    </w:rPr>
  </w:style>
  <w:style w:type="character" w:customStyle="1" w:styleId="aff0">
    <w:name w:val="СТ_Абзац Знак"/>
    <w:link w:val="aff"/>
    <w:rsid w:val="0039294C"/>
    <w:rPr>
      <w:sz w:val="28"/>
      <w:szCs w:val="28"/>
      <w:lang w:val="en-GB"/>
    </w:rPr>
  </w:style>
  <w:style w:type="paragraph" w:customStyle="1" w:styleId="10">
    <w:name w:val="СТ_1)Нумерованный список"/>
    <w:basedOn w:val="a5"/>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1"/>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1">
    <w:name w:val="Bibliography"/>
    <w:basedOn w:val="a5"/>
    <w:next w:val="a5"/>
    <w:uiPriority w:val="37"/>
    <w:semiHidden/>
    <w:unhideWhenUsed/>
    <w:rsid w:val="0039294C"/>
  </w:style>
  <w:style w:type="paragraph" w:styleId="aff2">
    <w:name w:val="Balloon Text"/>
    <w:basedOn w:val="a5"/>
    <w:link w:val="aff3"/>
    <w:rsid w:val="004919C3"/>
    <w:pPr>
      <w:spacing w:line="240" w:lineRule="auto"/>
    </w:pPr>
    <w:rPr>
      <w:rFonts w:ascii="Tahoma" w:hAnsi="Tahoma" w:cs="Tahoma"/>
      <w:sz w:val="16"/>
      <w:szCs w:val="16"/>
    </w:rPr>
  </w:style>
  <w:style w:type="character" w:customStyle="1" w:styleId="aff3">
    <w:name w:val="Текст выноски Знак"/>
    <w:basedOn w:val="a6"/>
    <w:link w:val="aff2"/>
    <w:rsid w:val="004919C3"/>
    <w:rPr>
      <w:rFonts w:ascii="Tahoma" w:hAnsi="Tahoma" w:cs="Tahoma"/>
      <w:sz w:val="16"/>
      <w:szCs w:val="16"/>
      <w:lang w:val="en-GB"/>
    </w:rPr>
  </w:style>
  <w:style w:type="paragraph" w:customStyle="1" w:styleId="a1">
    <w:name w:val="СТ_Список источников"/>
    <w:basedOn w:val="a5"/>
    <w:uiPriority w:val="99"/>
    <w:qFormat/>
    <w:rsid w:val="00950494"/>
    <w:pPr>
      <w:numPr>
        <w:numId w:val="18"/>
      </w:numPr>
      <w:jc w:val="both"/>
    </w:pPr>
    <w:rPr>
      <w:szCs w:val="28"/>
      <w:lang w:val="ru-RU"/>
    </w:rPr>
  </w:style>
  <w:style w:type="paragraph" w:customStyle="1" w:styleId="aff4">
    <w:name w:val="МР_Структурный элемент"/>
    <w:basedOn w:val="a2"/>
    <w:next w:val="aa"/>
    <w:rsid w:val="00E07C72"/>
    <w:pPr>
      <w:numPr>
        <w:numId w:val="0"/>
      </w:numPr>
      <w:jc w:val="center"/>
    </w:pPr>
    <w:rPr>
      <w:rFonts w:cs="Times New Roman"/>
      <w:caps/>
      <w:szCs w:val="20"/>
    </w:rPr>
  </w:style>
  <w:style w:type="character" w:styleId="aff5">
    <w:name w:val="annotation reference"/>
    <w:basedOn w:val="a6"/>
    <w:qFormat/>
    <w:rsid w:val="00694D73"/>
    <w:rPr>
      <w:sz w:val="16"/>
      <w:szCs w:val="16"/>
    </w:rPr>
  </w:style>
  <w:style w:type="paragraph" w:styleId="aff6">
    <w:name w:val="annotation text"/>
    <w:basedOn w:val="a5"/>
    <w:link w:val="aff7"/>
    <w:qFormat/>
    <w:rsid w:val="00694D73"/>
    <w:pPr>
      <w:spacing w:line="240" w:lineRule="auto"/>
    </w:pPr>
    <w:rPr>
      <w:sz w:val="20"/>
      <w:szCs w:val="20"/>
    </w:rPr>
  </w:style>
  <w:style w:type="character" w:customStyle="1" w:styleId="aff7">
    <w:name w:val="Текст примечания Знак"/>
    <w:basedOn w:val="a6"/>
    <w:link w:val="aff6"/>
    <w:qFormat/>
    <w:rsid w:val="00694D73"/>
    <w:rPr>
      <w:lang w:val="en-GB"/>
    </w:rPr>
  </w:style>
  <w:style w:type="paragraph" w:styleId="aff8">
    <w:name w:val="annotation subject"/>
    <w:basedOn w:val="aff6"/>
    <w:next w:val="aff6"/>
    <w:link w:val="aff9"/>
    <w:rsid w:val="00694D73"/>
    <w:rPr>
      <w:b/>
      <w:bCs/>
    </w:rPr>
  </w:style>
  <w:style w:type="character" w:customStyle="1" w:styleId="aff9">
    <w:name w:val="Тема примечания Знак"/>
    <w:basedOn w:val="aff7"/>
    <w:link w:val="aff8"/>
    <w:rsid w:val="00694D73"/>
    <w:rPr>
      <w:b/>
      <w:bCs/>
      <w:lang w:val="en-GB"/>
    </w:rPr>
  </w:style>
  <w:style w:type="paragraph" w:styleId="42">
    <w:name w:val="List 4"/>
    <w:basedOn w:val="a5"/>
    <w:rsid w:val="00447D4A"/>
    <w:pPr>
      <w:ind w:left="1132" w:hanging="283"/>
      <w:contextualSpacing/>
    </w:pPr>
  </w:style>
  <w:style w:type="paragraph" w:customStyle="1" w:styleId="affa">
    <w:name w:val="основной текст (сто сгау)"/>
    <w:basedOn w:val="a5"/>
    <w:link w:val="affb"/>
    <w:qFormat/>
    <w:rsid w:val="00447D4A"/>
    <w:pPr>
      <w:ind w:firstLine="567"/>
      <w:jc w:val="both"/>
    </w:pPr>
    <w:rPr>
      <w:lang w:val="ru-RU" w:eastAsia="en-US"/>
    </w:rPr>
  </w:style>
  <w:style w:type="character" w:customStyle="1" w:styleId="affb">
    <w:name w:val="основной текст (сто сгау) Знак"/>
    <w:basedOn w:val="a6"/>
    <w:link w:val="affa"/>
    <w:rsid w:val="00447D4A"/>
    <w:rPr>
      <w:sz w:val="28"/>
      <w:szCs w:val="24"/>
      <w:lang w:eastAsia="en-US"/>
    </w:rPr>
  </w:style>
  <w:style w:type="paragraph" w:customStyle="1" w:styleId="affc">
    <w:name w:val="список нумерованный (сто сгау)"/>
    <w:basedOn w:val="a5"/>
    <w:link w:val="affd"/>
    <w:rsid w:val="00D36D59"/>
    <w:pPr>
      <w:tabs>
        <w:tab w:val="num" w:pos="851"/>
      </w:tabs>
      <w:ind w:left="851" w:hanging="284"/>
      <w:jc w:val="both"/>
    </w:pPr>
  </w:style>
  <w:style w:type="character" w:customStyle="1" w:styleId="affd">
    <w:name w:val="список нумерованный (сто сгау) Знак"/>
    <w:link w:val="affc"/>
    <w:rsid w:val="00D36D59"/>
    <w:rPr>
      <w:sz w:val="28"/>
      <w:szCs w:val="24"/>
      <w:lang w:val="en-GB"/>
    </w:rPr>
  </w:style>
  <w:style w:type="paragraph" w:customStyle="1" w:styleId="affe">
    <w:name w:val="раздел (сто сгау)"/>
    <w:basedOn w:val="11"/>
    <w:next w:val="a5"/>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
    <w:name w:val="параграф (сто сгау)"/>
    <w:basedOn w:val="a5"/>
    <w:next w:val="aa"/>
    <w:link w:val="afff0"/>
    <w:rsid w:val="000662F1"/>
    <w:pPr>
      <w:tabs>
        <w:tab w:val="num" w:pos="851"/>
      </w:tabs>
      <w:spacing w:before="240" w:after="240"/>
      <w:ind w:left="567"/>
      <w:jc w:val="both"/>
    </w:pPr>
    <w:rPr>
      <w:b/>
      <w:i/>
      <w:lang w:eastAsia="en-US"/>
    </w:rPr>
  </w:style>
  <w:style w:type="paragraph" w:customStyle="1" w:styleId="afff1">
    <w:name w:val="подраздел (сто сгау)"/>
    <w:basedOn w:val="a5"/>
    <w:next w:val="a5"/>
    <w:link w:val="afff2"/>
    <w:rsid w:val="000662F1"/>
    <w:pPr>
      <w:tabs>
        <w:tab w:val="num" w:pos="851"/>
      </w:tabs>
      <w:spacing w:before="240" w:after="240"/>
      <w:ind w:left="567"/>
    </w:pPr>
    <w:rPr>
      <w:b/>
      <w:lang w:val="ru-RU"/>
    </w:rPr>
  </w:style>
  <w:style w:type="character" w:customStyle="1" w:styleId="afff2">
    <w:name w:val="подраздел (сто сгау) Знак"/>
    <w:link w:val="afff1"/>
    <w:rsid w:val="000662F1"/>
    <w:rPr>
      <w:b/>
      <w:sz w:val="28"/>
      <w:szCs w:val="24"/>
    </w:rPr>
  </w:style>
  <w:style w:type="character" w:customStyle="1" w:styleId="afff0">
    <w:name w:val="параграф (сто сгау) Знак"/>
    <w:link w:val="afff"/>
    <w:rsid w:val="000662F1"/>
    <w:rPr>
      <w:b/>
      <w:i/>
      <w:sz w:val="28"/>
      <w:szCs w:val="24"/>
      <w:lang w:val="en-GB" w:eastAsia="en-US"/>
    </w:rPr>
  </w:style>
  <w:style w:type="character" w:customStyle="1" w:styleId="keyworddef">
    <w:name w:val="keyword_def"/>
    <w:basedOn w:val="a6"/>
    <w:rsid w:val="000662F1"/>
  </w:style>
  <w:style w:type="character" w:customStyle="1" w:styleId="40">
    <w:name w:val="Заголовок 4 Знак"/>
    <w:basedOn w:val="a6"/>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3">
    <w:name w:val="Emphasis"/>
    <w:uiPriority w:val="20"/>
    <w:qFormat/>
    <w:rsid w:val="00690457"/>
    <w:rPr>
      <w:rFonts w:cs="Times New Roman"/>
      <w:i/>
    </w:rPr>
  </w:style>
  <w:style w:type="table" w:styleId="afff4">
    <w:name w:val="Table Grid"/>
    <w:basedOn w:val="a7"/>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footer"/>
    <w:basedOn w:val="a5"/>
    <w:link w:val="afff6"/>
    <w:uiPriority w:val="99"/>
    <w:rsid w:val="00074ECD"/>
    <w:pPr>
      <w:tabs>
        <w:tab w:val="center" w:pos="4677"/>
        <w:tab w:val="right" w:pos="9355"/>
      </w:tabs>
      <w:spacing w:line="240" w:lineRule="auto"/>
    </w:pPr>
  </w:style>
  <w:style w:type="character" w:customStyle="1" w:styleId="afff6">
    <w:name w:val="Нижний колонтитул Знак"/>
    <w:basedOn w:val="a6"/>
    <w:link w:val="afff5"/>
    <w:uiPriority w:val="99"/>
    <w:rsid w:val="00074ECD"/>
    <w:rPr>
      <w:sz w:val="28"/>
      <w:szCs w:val="24"/>
      <w:lang w:val="en-GB"/>
    </w:rPr>
  </w:style>
  <w:style w:type="character" w:customStyle="1" w:styleId="ab">
    <w:name w:val="МР_Абзац Знак"/>
    <w:basedOn w:val="a6"/>
    <w:link w:val="aa"/>
    <w:rsid w:val="00224D4D"/>
    <w:rPr>
      <w:sz w:val="28"/>
      <w:szCs w:val="24"/>
      <w:lang w:eastAsia="en-US"/>
    </w:rPr>
  </w:style>
  <w:style w:type="character" w:customStyle="1" w:styleId="s3">
    <w:name w:val="s3"/>
    <w:basedOn w:val="a6"/>
    <w:rsid w:val="00224D4D"/>
  </w:style>
  <w:style w:type="paragraph" w:customStyle="1" w:styleId="afff7">
    <w:name w:val="Главный текст"/>
    <w:basedOn w:val="a5"/>
    <w:rsid w:val="00C022C4"/>
    <w:pPr>
      <w:ind w:firstLine="567"/>
      <w:jc w:val="both"/>
    </w:pPr>
    <w:rPr>
      <w:noProof/>
      <w:lang w:val="en-US"/>
    </w:rPr>
  </w:style>
  <w:style w:type="character" w:customStyle="1" w:styleId="afff8">
    <w:name w:val="МР_Список маркированный Знак"/>
    <w:basedOn w:val="a6"/>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9">
    <w:name w:val="Отчет_Абзац"/>
    <w:basedOn w:val="a5"/>
    <w:rsid w:val="0021447F"/>
    <w:pPr>
      <w:ind w:firstLine="709"/>
      <w:jc w:val="both"/>
    </w:pPr>
    <w:rPr>
      <w:lang w:val="ru-RU" w:eastAsia="en-US"/>
    </w:rPr>
  </w:style>
  <w:style w:type="paragraph" w:customStyle="1" w:styleId="afffa">
    <w:name w:val="Отчет_Подраздел"/>
    <w:basedOn w:val="a5"/>
    <w:next w:val="afff9"/>
    <w:rsid w:val="0021447F"/>
    <w:pPr>
      <w:tabs>
        <w:tab w:val="num" w:pos="851"/>
      </w:tabs>
      <w:spacing w:before="120" w:after="120"/>
      <w:ind w:left="709"/>
      <w:outlineLvl w:val="1"/>
    </w:pPr>
    <w:rPr>
      <w:lang w:val="ru-RU"/>
    </w:rPr>
  </w:style>
  <w:style w:type="paragraph" w:customStyle="1" w:styleId="afffb">
    <w:name w:val="Отчет_Параграф"/>
    <w:basedOn w:val="a5"/>
    <w:next w:val="afff9"/>
    <w:rsid w:val="0021447F"/>
    <w:pPr>
      <w:tabs>
        <w:tab w:val="num" w:pos="851"/>
      </w:tabs>
      <w:spacing w:before="120" w:after="120"/>
      <w:ind w:left="709"/>
      <w:jc w:val="both"/>
    </w:pPr>
    <w:rPr>
      <w:lang w:eastAsia="en-US"/>
    </w:rPr>
  </w:style>
  <w:style w:type="paragraph" w:customStyle="1" w:styleId="afffc">
    <w:name w:val="Отчет_Раздел"/>
    <w:basedOn w:val="11"/>
    <w:next w:val="afff9"/>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d">
    <w:name w:val="Отчет_Подрисуночная надпись"/>
    <w:basedOn w:val="a5"/>
    <w:next w:val="afff9"/>
    <w:rsid w:val="004E0238"/>
    <w:pPr>
      <w:spacing w:after="240"/>
      <w:jc w:val="center"/>
    </w:pPr>
    <w:rPr>
      <w:szCs w:val="20"/>
      <w:lang w:val="ru-RU"/>
    </w:rPr>
  </w:style>
  <w:style w:type="paragraph" w:customStyle="1" w:styleId="afffe">
    <w:name w:val="Подрисуночная_ Надпись_Отчет"/>
    <w:basedOn w:val="a5"/>
    <w:link w:val="affff"/>
    <w:qFormat/>
    <w:rsid w:val="004E0238"/>
    <w:pPr>
      <w:widowControl w:val="0"/>
      <w:tabs>
        <w:tab w:val="left" w:pos="1701"/>
      </w:tabs>
      <w:spacing w:before="120" w:after="120"/>
      <w:jc w:val="center"/>
    </w:pPr>
    <w:rPr>
      <w:noProof/>
      <w:szCs w:val="28"/>
      <w:lang w:val="ru-RU"/>
    </w:rPr>
  </w:style>
  <w:style w:type="character" w:customStyle="1" w:styleId="affff">
    <w:name w:val="Подрисуночная_ Надпись_Отчет Знак"/>
    <w:basedOn w:val="a6"/>
    <w:link w:val="afffe"/>
    <w:rsid w:val="004E0238"/>
    <w:rPr>
      <w:noProof/>
      <w:sz w:val="28"/>
      <w:szCs w:val="28"/>
    </w:rPr>
  </w:style>
  <w:style w:type="paragraph" w:customStyle="1" w:styleId="affff0">
    <w:name w:val="Абзац_Отчет"/>
    <w:basedOn w:val="a5"/>
    <w:link w:val="affff1"/>
    <w:qFormat/>
    <w:rsid w:val="004E0238"/>
    <w:pPr>
      <w:widowControl w:val="0"/>
      <w:tabs>
        <w:tab w:val="left" w:pos="1701"/>
      </w:tabs>
      <w:ind w:firstLine="709"/>
      <w:jc w:val="both"/>
    </w:pPr>
    <w:rPr>
      <w:szCs w:val="28"/>
      <w:lang w:val="ru-RU"/>
    </w:rPr>
  </w:style>
  <w:style w:type="character" w:customStyle="1" w:styleId="affff1">
    <w:name w:val="Абзац_Отчет Знак"/>
    <w:basedOn w:val="a6"/>
    <w:link w:val="affff0"/>
    <w:rsid w:val="004E0238"/>
    <w:rPr>
      <w:sz w:val="28"/>
      <w:szCs w:val="28"/>
    </w:rPr>
  </w:style>
  <w:style w:type="character" w:customStyle="1" w:styleId="21">
    <w:name w:val="Заголовок 2 Знак"/>
    <w:basedOn w:val="a6"/>
    <w:link w:val="20"/>
    <w:rsid w:val="005860DB"/>
    <w:rPr>
      <w:rFonts w:ascii="Arial" w:hAnsi="Arial" w:cs="Arial"/>
      <w:b/>
      <w:bCs/>
      <w:i/>
      <w:iCs/>
      <w:sz w:val="28"/>
      <w:szCs w:val="28"/>
      <w:lang w:val="en-GB"/>
    </w:rPr>
  </w:style>
  <w:style w:type="paragraph" w:styleId="affff2">
    <w:name w:val="List Paragraph"/>
    <w:basedOn w:val="a5"/>
    <w:uiPriority w:val="34"/>
    <w:qFormat/>
    <w:rsid w:val="005860DB"/>
    <w:pPr>
      <w:ind w:left="720"/>
      <w:contextualSpacing/>
    </w:pPr>
  </w:style>
  <w:style w:type="character" w:styleId="affff3">
    <w:name w:val="Unresolved Mention"/>
    <w:basedOn w:val="a6"/>
    <w:uiPriority w:val="99"/>
    <w:semiHidden/>
    <w:unhideWhenUsed/>
    <w:rsid w:val="007508BB"/>
    <w:rPr>
      <w:color w:val="605E5C"/>
      <w:shd w:val="clear" w:color="auto" w:fill="E1DFDD"/>
    </w:rPr>
  </w:style>
  <w:style w:type="paragraph" w:styleId="affff4">
    <w:name w:val="caption"/>
    <w:basedOn w:val="a5"/>
    <w:next w:val="a5"/>
    <w:unhideWhenUsed/>
    <w:qFormat/>
    <w:rsid w:val="006245A8"/>
    <w:pPr>
      <w:spacing w:after="200" w:line="240" w:lineRule="auto"/>
    </w:pPr>
    <w:rPr>
      <w:i/>
      <w:iCs/>
      <w:color w:val="1F497D" w:themeColor="text2"/>
      <w:sz w:val="18"/>
      <w:szCs w:val="18"/>
    </w:rPr>
  </w:style>
  <w:style w:type="paragraph" w:styleId="5">
    <w:name w:val="toc 5"/>
    <w:basedOn w:val="a5"/>
    <w:next w:val="a5"/>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5"/>
    <w:next w:val="a5"/>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5"/>
    <w:next w:val="a5"/>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5"/>
    <w:next w:val="a5"/>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5"/>
    <w:next w:val="a5"/>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 w:type="paragraph" w:customStyle="1" w:styleId="a0">
    <w:name w:val="ПР_Нумерованный список"/>
    <w:basedOn w:val="a5"/>
    <w:qFormat/>
    <w:rsid w:val="009072F3"/>
    <w:pPr>
      <w:widowControl w:val="0"/>
      <w:numPr>
        <w:numId w:val="43"/>
      </w:numPr>
      <w:tabs>
        <w:tab w:val="left" w:pos="1134"/>
      </w:tabs>
      <w:ind w:left="0" w:firstLine="709"/>
      <w:jc w:val="both"/>
    </w:pPr>
    <w:rPr>
      <w:lang w:val="ru-RU" w:eastAsia="x-none"/>
    </w:rPr>
  </w:style>
  <w:style w:type="character" w:styleId="affff5">
    <w:name w:val="Strong"/>
    <w:basedOn w:val="a6"/>
    <w:uiPriority w:val="22"/>
    <w:qFormat/>
    <w:rsid w:val="00BE352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6732678">
      <w:bodyDiv w:val="1"/>
      <w:marLeft w:val="0"/>
      <w:marRight w:val="0"/>
      <w:marTop w:val="0"/>
      <w:marBottom w:val="0"/>
      <w:divBdr>
        <w:top w:val="none" w:sz="0" w:space="0" w:color="auto"/>
        <w:left w:val="none" w:sz="0" w:space="0" w:color="auto"/>
        <w:bottom w:val="none" w:sz="0" w:space="0" w:color="auto"/>
        <w:right w:val="none" w:sz="0" w:space="0" w:color="auto"/>
      </w:divBdr>
    </w:div>
    <w:div w:id="142964314">
      <w:bodyDiv w:val="1"/>
      <w:marLeft w:val="0"/>
      <w:marRight w:val="0"/>
      <w:marTop w:val="0"/>
      <w:marBottom w:val="0"/>
      <w:divBdr>
        <w:top w:val="none" w:sz="0" w:space="0" w:color="auto"/>
        <w:left w:val="none" w:sz="0" w:space="0" w:color="auto"/>
        <w:bottom w:val="none" w:sz="0" w:space="0" w:color="auto"/>
        <w:right w:val="none" w:sz="0" w:space="0" w:color="auto"/>
      </w:divBdr>
    </w:div>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363676135">
      <w:bodyDiv w:val="1"/>
      <w:marLeft w:val="0"/>
      <w:marRight w:val="0"/>
      <w:marTop w:val="0"/>
      <w:marBottom w:val="0"/>
      <w:divBdr>
        <w:top w:val="none" w:sz="0" w:space="0" w:color="auto"/>
        <w:left w:val="none" w:sz="0" w:space="0" w:color="auto"/>
        <w:bottom w:val="none" w:sz="0" w:space="0" w:color="auto"/>
        <w:right w:val="none" w:sz="0" w:space="0" w:color="auto"/>
      </w:divBdr>
    </w:div>
    <w:div w:id="41602641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723482915">
      <w:bodyDiv w:val="1"/>
      <w:marLeft w:val="0"/>
      <w:marRight w:val="0"/>
      <w:marTop w:val="0"/>
      <w:marBottom w:val="0"/>
      <w:divBdr>
        <w:top w:val="none" w:sz="0" w:space="0" w:color="auto"/>
        <w:left w:val="none" w:sz="0" w:space="0" w:color="auto"/>
        <w:bottom w:val="none" w:sz="0" w:space="0" w:color="auto"/>
        <w:right w:val="none" w:sz="0" w:space="0" w:color="auto"/>
      </w:divBdr>
    </w:div>
    <w:div w:id="769811801">
      <w:bodyDiv w:val="1"/>
      <w:marLeft w:val="0"/>
      <w:marRight w:val="0"/>
      <w:marTop w:val="0"/>
      <w:marBottom w:val="0"/>
      <w:divBdr>
        <w:top w:val="none" w:sz="0" w:space="0" w:color="auto"/>
        <w:left w:val="none" w:sz="0" w:space="0" w:color="auto"/>
        <w:bottom w:val="none" w:sz="0" w:space="0" w:color="auto"/>
        <w:right w:val="none" w:sz="0" w:space="0" w:color="auto"/>
      </w:divBdr>
    </w:div>
    <w:div w:id="786583765">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982391098">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170683">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6123411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210991382">
      <w:bodyDiv w:val="1"/>
      <w:marLeft w:val="0"/>
      <w:marRight w:val="0"/>
      <w:marTop w:val="0"/>
      <w:marBottom w:val="0"/>
      <w:divBdr>
        <w:top w:val="none" w:sz="0" w:space="0" w:color="auto"/>
        <w:left w:val="none" w:sz="0" w:space="0" w:color="auto"/>
        <w:bottom w:val="none" w:sz="0" w:space="0" w:color="auto"/>
        <w:right w:val="none" w:sz="0" w:space="0" w:color="auto"/>
      </w:divBdr>
    </w:div>
    <w:div w:id="1250120971">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489975249">
      <w:bodyDiv w:val="1"/>
      <w:marLeft w:val="0"/>
      <w:marRight w:val="0"/>
      <w:marTop w:val="0"/>
      <w:marBottom w:val="0"/>
      <w:divBdr>
        <w:top w:val="none" w:sz="0" w:space="0" w:color="auto"/>
        <w:left w:val="none" w:sz="0" w:space="0" w:color="auto"/>
        <w:bottom w:val="none" w:sz="0" w:space="0" w:color="auto"/>
        <w:right w:val="none" w:sz="0" w:space="0" w:color="auto"/>
      </w:divBdr>
    </w:div>
    <w:div w:id="1528982623">
      <w:bodyDiv w:val="1"/>
      <w:marLeft w:val="0"/>
      <w:marRight w:val="0"/>
      <w:marTop w:val="0"/>
      <w:marBottom w:val="0"/>
      <w:divBdr>
        <w:top w:val="none" w:sz="0" w:space="0" w:color="auto"/>
        <w:left w:val="none" w:sz="0" w:space="0" w:color="auto"/>
        <w:bottom w:val="none" w:sz="0" w:space="0" w:color="auto"/>
        <w:right w:val="none" w:sz="0" w:space="0" w:color="auto"/>
      </w:divBdr>
    </w:div>
    <w:div w:id="1602839508">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1722245543">
      <w:bodyDiv w:val="1"/>
      <w:marLeft w:val="0"/>
      <w:marRight w:val="0"/>
      <w:marTop w:val="0"/>
      <w:marBottom w:val="0"/>
      <w:divBdr>
        <w:top w:val="none" w:sz="0" w:space="0" w:color="auto"/>
        <w:left w:val="none" w:sz="0" w:space="0" w:color="auto"/>
        <w:bottom w:val="none" w:sz="0" w:space="0" w:color="auto"/>
        <w:right w:val="none" w:sz="0" w:space="0" w:color="auto"/>
      </w:divBdr>
      <w:divsChild>
        <w:div w:id="81070980">
          <w:blockQuote w:val="1"/>
          <w:marLeft w:val="0"/>
          <w:marRight w:val="0"/>
          <w:marTop w:val="0"/>
          <w:marBottom w:val="0"/>
          <w:divBdr>
            <w:top w:val="none" w:sz="0" w:space="0" w:color="auto"/>
            <w:left w:val="none" w:sz="0" w:space="0" w:color="auto"/>
            <w:bottom w:val="none" w:sz="0" w:space="0" w:color="auto"/>
            <w:right w:val="none" w:sz="0" w:space="0" w:color="auto"/>
          </w:divBdr>
        </w:div>
        <w:div w:id="1602713993">
          <w:blockQuote w:val="1"/>
          <w:marLeft w:val="0"/>
          <w:marRight w:val="0"/>
          <w:marTop w:val="0"/>
          <w:marBottom w:val="0"/>
          <w:divBdr>
            <w:top w:val="none" w:sz="0" w:space="0" w:color="auto"/>
            <w:left w:val="none" w:sz="0" w:space="0" w:color="auto"/>
            <w:bottom w:val="none" w:sz="0" w:space="0" w:color="auto"/>
            <w:right w:val="none" w:sz="0" w:space="0" w:color="auto"/>
          </w:divBdr>
        </w:div>
        <w:div w:id="518272658">
          <w:blockQuote w:val="1"/>
          <w:marLeft w:val="0"/>
          <w:marRight w:val="0"/>
          <w:marTop w:val="0"/>
          <w:marBottom w:val="0"/>
          <w:divBdr>
            <w:top w:val="none" w:sz="0" w:space="0" w:color="auto"/>
            <w:left w:val="none" w:sz="0" w:space="0" w:color="auto"/>
            <w:bottom w:val="none" w:sz="0" w:space="0" w:color="auto"/>
            <w:right w:val="none" w:sz="0" w:space="0" w:color="auto"/>
          </w:divBdr>
        </w:div>
        <w:div w:id="167865968">
          <w:blockQuote w:val="1"/>
          <w:marLeft w:val="0"/>
          <w:marRight w:val="0"/>
          <w:marTop w:val="0"/>
          <w:marBottom w:val="0"/>
          <w:divBdr>
            <w:top w:val="none" w:sz="0" w:space="0" w:color="auto"/>
            <w:left w:val="none" w:sz="0" w:space="0" w:color="auto"/>
            <w:bottom w:val="none" w:sz="0" w:space="0" w:color="auto"/>
            <w:right w:val="none" w:sz="0" w:space="0" w:color="auto"/>
          </w:divBdr>
        </w:div>
        <w:div w:id="1756895634">
          <w:blockQuote w:val="1"/>
          <w:marLeft w:val="0"/>
          <w:marRight w:val="0"/>
          <w:marTop w:val="0"/>
          <w:marBottom w:val="0"/>
          <w:divBdr>
            <w:top w:val="none" w:sz="0" w:space="0" w:color="auto"/>
            <w:left w:val="none" w:sz="0" w:space="0" w:color="auto"/>
            <w:bottom w:val="none" w:sz="0" w:space="0" w:color="auto"/>
            <w:right w:val="none" w:sz="0" w:space="0" w:color="auto"/>
          </w:divBdr>
        </w:div>
        <w:div w:id="409498401">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 w:id="1945728050">
      <w:bodyDiv w:val="1"/>
      <w:marLeft w:val="0"/>
      <w:marRight w:val="0"/>
      <w:marTop w:val="0"/>
      <w:marBottom w:val="0"/>
      <w:divBdr>
        <w:top w:val="none" w:sz="0" w:space="0" w:color="auto"/>
        <w:left w:val="none" w:sz="0" w:space="0" w:color="auto"/>
        <w:bottom w:val="none" w:sz="0" w:space="0" w:color="auto"/>
        <w:right w:val="none" w:sz="0" w:space="0" w:color="auto"/>
      </w:divBdr>
    </w:div>
    <w:div w:id="2021353072">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gif"/><Relationship Id="rId26" Type="http://schemas.openxmlformats.org/officeDocument/2006/relationships/image" Target="media/image16.png"/><Relationship Id="rId39" Type="http://schemas.openxmlformats.org/officeDocument/2006/relationships/image" Target="media/image25.png"/><Relationship Id="rId21" Type="http://schemas.openxmlformats.org/officeDocument/2006/relationships/image" Target="media/image11.gif"/><Relationship Id="rId34" Type="http://schemas.openxmlformats.org/officeDocument/2006/relationships/image" Target="media/image21.png"/><Relationship Id="rId42" Type="http://schemas.openxmlformats.org/officeDocument/2006/relationships/image" Target="media/image28.png"/><Relationship Id="rId47" Type="http://schemas.openxmlformats.org/officeDocument/2006/relationships/image" Target="media/image32.png"/><Relationship Id="rId50"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footer" Target="footer1.xml"/><Relationship Id="rId11" Type="http://schemas.openxmlformats.org/officeDocument/2006/relationships/image" Target="media/image1.jpeg"/><Relationship Id="rId24" Type="http://schemas.openxmlformats.org/officeDocument/2006/relationships/image" Target="media/image14.gif"/><Relationship Id="rId32" Type="http://schemas.openxmlformats.org/officeDocument/2006/relationships/image" Target="media/image20.png"/><Relationship Id="rId37" Type="http://schemas.openxmlformats.org/officeDocument/2006/relationships/image" Target="media/image24.png"/><Relationship Id="rId40" Type="http://schemas.openxmlformats.org/officeDocument/2006/relationships/image" Target="media/image26.png"/><Relationship Id="rId45" Type="http://schemas.openxmlformats.org/officeDocument/2006/relationships/image" Target="media/image31.emf"/><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3.gif"/><Relationship Id="rId28" Type="http://schemas.openxmlformats.org/officeDocument/2006/relationships/image" Target="media/image18.png"/><Relationship Id="rId36" Type="http://schemas.openxmlformats.org/officeDocument/2006/relationships/image" Target="media/image23.png"/><Relationship Id="rId49" Type="http://schemas.openxmlformats.org/officeDocument/2006/relationships/fontTable" Target="fontTable.xml"/><Relationship Id="rId10" Type="http://schemas.microsoft.com/office/2016/09/relationships/commentsIds" Target="commentsIds.xml"/><Relationship Id="rId19" Type="http://schemas.openxmlformats.org/officeDocument/2006/relationships/image" Target="media/image9.gif"/><Relationship Id="rId31" Type="http://schemas.openxmlformats.org/officeDocument/2006/relationships/image" Target="media/image19.png"/><Relationship Id="rId44" Type="http://schemas.openxmlformats.org/officeDocument/2006/relationships/image" Target="media/image30.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4.png"/><Relationship Id="rId22" Type="http://schemas.openxmlformats.org/officeDocument/2006/relationships/image" Target="media/image12.gif"/><Relationship Id="rId27" Type="http://schemas.openxmlformats.org/officeDocument/2006/relationships/image" Target="media/image17.png"/><Relationship Id="rId30" Type="http://schemas.openxmlformats.org/officeDocument/2006/relationships/footer" Target="footer2.xml"/><Relationship Id="rId35" Type="http://schemas.openxmlformats.org/officeDocument/2006/relationships/image" Target="media/image22.png"/><Relationship Id="rId43" Type="http://schemas.openxmlformats.org/officeDocument/2006/relationships/image" Target="media/image29.png"/><Relationship Id="rId48" Type="http://schemas.openxmlformats.org/officeDocument/2006/relationships/image" Target="media/image33.png"/><Relationship Id="rId8" Type="http://schemas.openxmlformats.org/officeDocument/2006/relationships/comments" Target="comments.xml"/><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gif"/><Relationship Id="rId25" Type="http://schemas.openxmlformats.org/officeDocument/2006/relationships/image" Target="media/image15.gif"/><Relationship Id="rId33" Type="http://schemas.openxmlformats.org/officeDocument/2006/relationships/footer" Target="footer3.xml"/><Relationship Id="rId38" Type="http://schemas.microsoft.com/office/2018/08/relationships/commentsExtensible" Target="commentsExtensible.xml"/><Relationship Id="rId46" Type="http://schemas.openxmlformats.org/officeDocument/2006/relationships/package" Target="embeddings/_________Microsoft_Visio2211111111111111111111111.vsdx"/><Relationship Id="rId20" Type="http://schemas.openxmlformats.org/officeDocument/2006/relationships/image" Target="media/image10.gif"/><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9</TotalTime>
  <Pages>84</Pages>
  <Words>13907</Words>
  <Characters>79270</Characters>
  <Application>Microsoft Office Word</Application>
  <DocSecurity>0</DocSecurity>
  <Lines>660</Lines>
  <Paragraphs>185</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92992</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grdv2</cp:lastModifiedBy>
  <cp:revision>406</cp:revision>
  <cp:lastPrinted>2024-10-17T14:22:00Z</cp:lastPrinted>
  <dcterms:created xsi:type="dcterms:W3CDTF">2022-09-05T05:33:00Z</dcterms:created>
  <dcterms:modified xsi:type="dcterms:W3CDTF">2024-11-10T17:07:00Z</dcterms:modified>
</cp:coreProperties>
</file>